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80522A" w:rsidRDefault="0080522A">
      <w:pPr>
        <w:pStyle w:val="afd"/>
        <w:spacing w:line="240" w:lineRule="auto"/>
      </w:pPr>
      <w:r w:rsidRPr="0080522A">
        <w:rPr>
          <w:rFonts w:hint="eastAsia"/>
        </w:rPr>
        <w:t>软件工程系列课程教学辅助网站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tbl>
      <w:tblPr>
        <w:tblStyle w:val="af6"/>
        <w:tblpPr w:leftFromText="180" w:rightFromText="180" w:vertAnchor="text" w:horzAnchor="page" w:tblpXSpec="center" w:tblpY="165"/>
        <w:tblOverlap w:val="never"/>
        <w:tblW w:w="29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7"/>
        <w:gridCol w:w="1876"/>
      </w:tblGrid>
      <w:tr w:rsidR="006464E8" w:rsidTr="00D71028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6464E8" w:rsidRDefault="006464E8" w:rsidP="00D71028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编制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6464E8" w:rsidRDefault="006464E8" w:rsidP="00D71028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cs="Arial" w:hint="eastAsia"/>
                <w:sz w:val="32"/>
                <w:szCs w:val="32"/>
              </w:rPr>
              <w:t>G17</w:t>
            </w:r>
          </w:p>
        </w:tc>
      </w:tr>
      <w:tr w:rsidR="006464E8" w:rsidTr="00D71028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6464E8" w:rsidRDefault="006464E8" w:rsidP="00D71028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日期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6464E8" w:rsidRDefault="006464E8" w:rsidP="00D71028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hAnsi="Arial" w:cs="Arial" w:hint="eastAsia"/>
                <w:sz w:val="32"/>
                <w:szCs w:val="32"/>
              </w:rPr>
              <w:t>2017-12-17</w:t>
            </w:r>
          </w:p>
        </w:tc>
      </w:tr>
      <w:tr w:rsidR="006464E8" w:rsidTr="00D71028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6464E8" w:rsidRDefault="006464E8" w:rsidP="00D71028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版本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6464E8" w:rsidRDefault="006464E8" w:rsidP="00D71028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cs="Arial"/>
                <w:sz w:val="32"/>
                <w:szCs w:val="32"/>
              </w:rPr>
              <w:t>0.4</w:t>
            </w:r>
          </w:p>
        </w:tc>
      </w:tr>
    </w:tbl>
    <w:p w:rsidR="006464E8" w:rsidRDefault="006464E8" w:rsidP="006464E8">
      <w:pPr>
        <w:pStyle w:val="afd"/>
        <w:spacing w:line="240" w:lineRule="auto"/>
        <w:rPr>
          <w:sz w:val="24"/>
          <w:szCs w:val="24"/>
        </w:rPr>
      </w:pPr>
    </w:p>
    <w:p w:rsidR="006464E8" w:rsidRDefault="006464E8" w:rsidP="006464E8">
      <w:pPr>
        <w:pStyle w:val="afd"/>
        <w:spacing w:line="240" w:lineRule="auto"/>
        <w:rPr>
          <w:sz w:val="24"/>
          <w:szCs w:val="24"/>
        </w:rPr>
      </w:pPr>
    </w:p>
    <w:p w:rsidR="006464E8" w:rsidRDefault="006464E8" w:rsidP="006464E8">
      <w:pPr>
        <w:pStyle w:val="afd"/>
        <w:spacing w:line="240" w:lineRule="auto"/>
        <w:rPr>
          <w:sz w:val="24"/>
          <w:szCs w:val="24"/>
        </w:rPr>
      </w:pPr>
    </w:p>
    <w:p w:rsidR="006464E8" w:rsidRDefault="006464E8" w:rsidP="006464E8">
      <w:pPr>
        <w:pStyle w:val="afd"/>
        <w:spacing w:line="240" w:lineRule="auto"/>
        <w:rPr>
          <w:sz w:val="24"/>
          <w:szCs w:val="24"/>
        </w:rPr>
      </w:pPr>
    </w:p>
    <w:p w:rsidR="006464E8" w:rsidRDefault="006464E8" w:rsidP="006464E8">
      <w:pPr>
        <w:tabs>
          <w:tab w:val="left" w:pos="2694"/>
        </w:tabs>
        <w:spacing w:before="100" w:beforeAutospacing="1" w:after="100" w:afterAutospacing="1" w:line="360" w:lineRule="auto"/>
        <w:rPr>
          <w:rFonts w:ascii="宋体"/>
          <w:b/>
          <w:sz w:val="32"/>
          <w:szCs w:val="32"/>
        </w:rPr>
      </w:pPr>
    </w:p>
    <w:p w:rsidR="006464E8" w:rsidRDefault="006464E8" w:rsidP="006464E8">
      <w:pPr>
        <w:tabs>
          <w:tab w:val="left" w:pos="2694"/>
        </w:tabs>
        <w:spacing w:before="100" w:beforeAutospacing="1" w:after="100" w:afterAutospacing="1" w:line="360" w:lineRule="auto"/>
        <w:jc w:val="center"/>
        <w:rPr>
          <w:szCs w:val="24"/>
        </w:rPr>
      </w:pPr>
      <w:r>
        <w:rPr>
          <w:rFonts w:ascii="宋体" w:hint="eastAsia"/>
          <w:b/>
          <w:sz w:val="32"/>
          <w:szCs w:val="32"/>
        </w:rPr>
        <w:t>PRD-G17</w:t>
      </w:r>
    </w:p>
    <w:p w:rsidR="00F87623" w:rsidRDefault="00F87623" w:rsidP="006464E8">
      <w:pPr>
        <w:pStyle w:val="afd"/>
        <w:spacing w:line="240" w:lineRule="auto"/>
        <w:jc w:val="left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bookmarkStart w:id="0" w:name="_GoBack"/>
      <w:bookmarkEnd w:id="0"/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F15F7C">
        <w:rPr>
          <w:sz w:val="21"/>
          <w:szCs w:val="21"/>
        </w:rPr>
        <w:t>2.17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 w:rsidTr="004B273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B2733" w:rsidRDefault="006464E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3</w:t>
            </w:r>
          </w:p>
        </w:tc>
        <w:tc>
          <w:tcPr>
            <w:tcW w:w="1048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B2733" w:rsidRPr="00F15F7C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4B2733" w:rsidRDefault="006464E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4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A50A95" w:rsidRDefault="009638D4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242460" w:history="1">
            <w:r w:rsidR="00A50A95" w:rsidRPr="00E20A97">
              <w:rPr>
                <w:rStyle w:val="af3"/>
                <w:noProof/>
              </w:rPr>
              <w:t>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引言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1" w:history="1">
            <w:r w:rsidR="00A50A95" w:rsidRPr="00E20A97">
              <w:rPr>
                <w:rStyle w:val="af3"/>
                <w:noProof/>
              </w:rPr>
              <w:t>1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目的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2" w:history="1">
            <w:r w:rsidR="00A50A95" w:rsidRPr="00E20A97">
              <w:rPr>
                <w:rStyle w:val="af3"/>
                <w:noProof/>
              </w:rPr>
              <w:t>1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文档约定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3" w:history="1">
            <w:r w:rsidR="00A50A95" w:rsidRPr="00E20A97">
              <w:rPr>
                <w:rStyle w:val="af3"/>
                <w:noProof/>
              </w:rPr>
              <w:t>1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预期的读者和阅读建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4" w:history="1">
            <w:r w:rsidR="00A50A95" w:rsidRPr="00E20A97">
              <w:rPr>
                <w:rStyle w:val="af3"/>
                <w:noProof/>
              </w:rPr>
              <w:t>1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范围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5" w:history="1">
            <w:r w:rsidR="00A50A95" w:rsidRPr="00E20A97">
              <w:rPr>
                <w:rStyle w:val="af3"/>
                <w:noProof/>
              </w:rPr>
              <w:t>1.4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上下文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6" w:history="1">
            <w:r w:rsidR="00A50A95" w:rsidRPr="00E20A97">
              <w:rPr>
                <w:rStyle w:val="af3"/>
                <w:noProof/>
              </w:rPr>
              <w:t>1.4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事件列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7" w:history="1">
            <w:r w:rsidR="00A50A95" w:rsidRPr="00E20A97">
              <w:rPr>
                <w:rStyle w:val="af3"/>
                <w:noProof/>
              </w:rPr>
              <w:t>1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参考文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8" w:history="1">
            <w:r w:rsidR="00A50A95" w:rsidRPr="00E20A97">
              <w:rPr>
                <w:rStyle w:val="af3"/>
                <w:noProof/>
              </w:rPr>
              <w:t>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综合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9" w:history="1">
            <w:r w:rsidR="00A50A95" w:rsidRPr="00E20A97">
              <w:rPr>
                <w:rStyle w:val="af3"/>
                <w:noProof/>
              </w:rPr>
              <w:t>2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前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0" w:history="1">
            <w:r w:rsidR="00A50A95" w:rsidRPr="00E20A97">
              <w:rPr>
                <w:rStyle w:val="af3"/>
                <w:noProof/>
              </w:rPr>
              <w:t>2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功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1" w:history="1">
            <w:r w:rsidR="00A50A95" w:rsidRPr="00E20A97">
              <w:rPr>
                <w:rStyle w:val="af3"/>
                <w:noProof/>
              </w:rPr>
              <w:t>2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类和特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2" w:history="1">
            <w:r w:rsidR="00A50A95" w:rsidRPr="00E20A97">
              <w:rPr>
                <w:rStyle w:val="af3"/>
                <w:noProof/>
              </w:rPr>
              <w:t>2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运行环境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3" w:history="1">
            <w:r w:rsidR="00A50A95" w:rsidRPr="00E20A97">
              <w:rPr>
                <w:rStyle w:val="af3"/>
                <w:noProof/>
              </w:rPr>
              <w:t>2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设计和实现上的限制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4" w:history="1">
            <w:r w:rsidR="00A50A95" w:rsidRPr="00E20A97">
              <w:rPr>
                <w:rStyle w:val="af3"/>
                <w:noProof/>
              </w:rPr>
              <w:t>2.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假设和依赖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5" w:history="1">
            <w:r w:rsidR="00A50A95" w:rsidRPr="00E20A97">
              <w:rPr>
                <w:rStyle w:val="af3"/>
                <w:noProof/>
              </w:rPr>
              <w:t>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外部接口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6" w:history="1">
            <w:r w:rsidR="00A50A95" w:rsidRPr="00E20A97">
              <w:rPr>
                <w:rStyle w:val="af3"/>
                <w:noProof/>
              </w:rPr>
              <w:t>3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界面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7" w:history="1">
            <w:r w:rsidR="00A50A95" w:rsidRPr="00E20A97">
              <w:rPr>
                <w:rStyle w:val="af3"/>
                <w:noProof/>
              </w:rPr>
              <w:t>3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硬件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8" w:history="1">
            <w:r w:rsidR="00A50A95" w:rsidRPr="00E20A97">
              <w:rPr>
                <w:rStyle w:val="af3"/>
                <w:noProof/>
              </w:rPr>
              <w:t>3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软件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9" w:history="1">
            <w:r w:rsidR="00A50A95" w:rsidRPr="00E20A97">
              <w:rPr>
                <w:rStyle w:val="af3"/>
                <w:noProof/>
              </w:rPr>
              <w:t>3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通信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0" w:history="1">
            <w:r w:rsidR="00A50A95" w:rsidRPr="00E20A97">
              <w:rPr>
                <w:rStyle w:val="af3"/>
                <w:noProof/>
              </w:rPr>
              <w:t>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系统特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1" w:history="1">
            <w:r w:rsidR="00A50A95" w:rsidRPr="00E20A97">
              <w:rPr>
                <w:rStyle w:val="af3"/>
                <w:noProof/>
              </w:rPr>
              <w:t>4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说明和优先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2" w:history="1">
            <w:r w:rsidR="00A50A95" w:rsidRPr="00E20A97">
              <w:rPr>
                <w:rStyle w:val="af3"/>
                <w:noProof/>
              </w:rPr>
              <w:t>4.1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3" w:history="1">
            <w:r w:rsidR="00A50A95" w:rsidRPr="00E20A97">
              <w:rPr>
                <w:rStyle w:val="af3"/>
                <w:noProof/>
              </w:rPr>
              <w:t>4.1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4" w:history="1">
            <w:r w:rsidR="00A50A95" w:rsidRPr="00E20A97">
              <w:rPr>
                <w:rStyle w:val="af3"/>
                <w:noProof/>
              </w:rPr>
              <w:t>4.1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5" w:history="1">
            <w:r w:rsidR="00A50A95" w:rsidRPr="00E20A97">
              <w:rPr>
                <w:rStyle w:val="af3"/>
                <w:noProof/>
              </w:rPr>
              <w:t>4.1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6" w:history="1">
            <w:r w:rsidR="00A50A95" w:rsidRPr="00E20A97">
              <w:rPr>
                <w:rStyle w:val="af3"/>
                <w:noProof/>
              </w:rPr>
              <w:t>4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7" w:history="1">
            <w:r w:rsidR="00A50A95" w:rsidRPr="00E20A97">
              <w:rPr>
                <w:rStyle w:val="af3"/>
                <w:noProof/>
              </w:rPr>
              <w:t>4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8" w:history="1">
            <w:r w:rsidR="00A50A95" w:rsidRPr="00E20A97">
              <w:rPr>
                <w:rStyle w:val="af3"/>
                <w:noProof/>
              </w:rPr>
              <w:t>4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9" w:history="1">
            <w:r w:rsidR="00A50A95" w:rsidRPr="00E20A97">
              <w:rPr>
                <w:rStyle w:val="af3"/>
                <w:noProof/>
              </w:rPr>
              <w:t>4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0" w:history="1">
            <w:r w:rsidR="00A50A95" w:rsidRPr="00E20A97">
              <w:rPr>
                <w:rStyle w:val="af3"/>
                <w:noProof/>
              </w:rPr>
              <w:t>4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优先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1" w:history="1">
            <w:r w:rsidR="00A50A95" w:rsidRPr="00E20A97">
              <w:rPr>
                <w:rStyle w:val="af3"/>
                <w:noProof/>
              </w:rPr>
              <w:t>4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功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2" w:history="1">
            <w:r w:rsidR="00A50A95" w:rsidRPr="00E20A97">
              <w:rPr>
                <w:rStyle w:val="af3"/>
                <w:noProof/>
              </w:rPr>
              <w:t>4.3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3" w:history="1">
            <w:r w:rsidR="00A50A95" w:rsidRPr="00E20A97">
              <w:rPr>
                <w:rStyle w:val="af3"/>
                <w:noProof/>
              </w:rPr>
              <w:t>4.3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4" w:history="1">
            <w:r w:rsidR="00A50A95" w:rsidRPr="00E20A97">
              <w:rPr>
                <w:rStyle w:val="af3"/>
                <w:noProof/>
              </w:rPr>
              <w:t>4.3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5" w:history="1">
            <w:r w:rsidR="00A50A95" w:rsidRPr="00E20A97">
              <w:rPr>
                <w:rStyle w:val="af3"/>
                <w:noProof/>
              </w:rPr>
              <w:t>4.3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6" w:history="1">
            <w:r w:rsidR="00A50A95" w:rsidRPr="00E20A97">
              <w:rPr>
                <w:rStyle w:val="af3"/>
                <w:noProof/>
              </w:rPr>
              <w:t>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7" w:history="1">
            <w:r w:rsidR="00A50A95" w:rsidRPr="00E20A97">
              <w:rPr>
                <w:rStyle w:val="af3"/>
                <w:noProof/>
              </w:rPr>
              <w:t>5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逻辑数据模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8" w:history="1">
            <w:r w:rsidR="00A50A95" w:rsidRPr="00E20A97">
              <w:rPr>
                <w:rStyle w:val="af3"/>
                <w:noProof/>
              </w:rPr>
              <w:t>5.1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实体关系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9" w:history="1">
            <w:r w:rsidR="00A50A95" w:rsidRPr="00E20A97">
              <w:rPr>
                <w:rStyle w:val="af3"/>
                <w:noProof/>
              </w:rPr>
              <w:t>5.1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实体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0" w:history="1">
            <w:r w:rsidR="00A50A95" w:rsidRPr="00E20A97">
              <w:rPr>
                <w:rStyle w:val="af3"/>
                <w:noProof/>
              </w:rPr>
              <w:t>5.1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关系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01" w:history="1">
            <w:r w:rsidR="00A50A95" w:rsidRPr="00E20A97">
              <w:rPr>
                <w:rStyle w:val="af3"/>
                <w:noProof/>
              </w:rPr>
              <w:t>5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字典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2" w:history="1">
            <w:r w:rsidR="00A50A95" w:rsidRPr="00E20A97">
              <w:rPr>
                <w:rStyle w:val="af3"/>
                <w:noProof/>
              </w:rPr>
              <w:t>5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注册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3" w:history="1">
            <w:r w:rsidR="00A50A95" w:rsidRPr="00E20A97">
              <w:rPr>
                <w:rStyle w:val="af3"/>
                <w:noProof/>
              </w:rPr>
              <w:t>5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4" w:history="1">
            <w:r w:rsidR="00A50A95" w:rsidRPr="00E20A97">
              <w:rPr>
                <w:rStyle w:val="af3"/>
                <w:noProof/>
              </w:rPr>
              <w:t>5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5" w:history="1">
            <w:r w:rsidR="00A50A95" w:rsidRPr="00E20A97">
              <w:rPr>
                <w:rStyle w:val="af3"/>
                <w:noProof/>
              </w:rPr>
              <w:t>5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查看个人动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6" w:history="1">
            <w:r w:rsidR="00A50A95" w:rsidRPr="00E20A97">
              <w:rPr>
                <w:rStyle w:val="af3"/>
                <w:noProof/>
              </w:rPr>
              <w:t>5.2.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个人信息修改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7" w:history="1">
            <w:r w:rsidR="00A50A95" w:rsidRPr="00E20A97">
              <w:rPr>
                <w:rStyle w:val="af3"/>
                <w:noProof/>
              </w:rPr>
              <w:t>5.2.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留言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8" w:history="1">
            <w:r w:rsidR="00A50A95" w:rsidRPr="00E20A97">
              <w:rPr>
                <w:rStyle w:val="af3"/>
                <w:noProof/>
              </w:rPr>
              <w:t>5.2.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论坛资料共享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9" w:history="1">
            <w:r w:rsidR="00A50A95" w:rsidRPr="00E20A97">
              <w:rPr>
                <w:rStyle w:val="af3"/>
                <w:noProof/>
              </w:rPr>
              <w:t>5.2.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论坛留言管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0" w:history="1">
            <w:r w:rsidR="00A50A95" w:rsidRPr="00E20A97">
              <w:rPr>
                <w:rStyle w:val="af3"/>
                <w:noProof/>
              </w:rPr>
              <w:t>5.2.9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新建讨论区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1" w:history="1">
            <w:r w:rsidR="00A50A95" w:rsidRPr="00E20A97">
              <w:rPr>
                <w:rStyle w:val="af3"/>
                <w:noProof/>
              </w:rPr>
              <w:t>5.2.10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课程信息查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2" w:history="1">
            <w:r w:rsidR="00A50A95" w:rsidRPr="00E20A97">
              <w:rPr>
                <w:rStyle w:val="af3"/>
                <w:noProof/>
              </w:rPr>
              <w:t>5.2.1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收到的系统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3" w:history="1">
            <w:r w:rsidR="00A50A95" w:rsidRPr="00E20A97">
              <w:rPr>
                <w:rStyle w:val="af3"/>
                <w:bCs/>
                <w:noProof/>
              </w:rPr>
              <w:t>5.2.1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课程文档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4" w:history="1">
            <w:r w:rsidR="00A50A95" w:rsidRPr="00E20A97">
              <w:rPr>
                <w:rStyle w:val="af3"/>
                <w:bCs/>
                <w:noProof/>
              </w:rPr>
              <w:t>5.2.1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提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5" w:history="1">
            <w:r w:rsidR="00A50A95" w:rsidRPr="00E20A97">
              <w:rPr>
                <w:rStyle w:val="af3"/>
                <w:noProof/>
              </w:rPr>
              <w:t>5.2.1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注册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6" w:history="1">
            <w:r w:rsidR="00A50A95" w:rsidRPr="00E20A97">
              <w:rPr>
                <w:rStyle w:val="af3"/>
                <w:noProof/>
              </w:rPr>
              <w:t>5.2.1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7" w:history="1">
            <w:r w:rsidR="00A50A95" w:rsidRPr="00E20A97">
              <w:rPr>
                <w:rStyle w:val="af3"/>
                <w:noProof/>
              </w:rPr>
              <w:t>5.2.1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8" w:history="1">
            <w:r w:rsidR="00A50A95" w:rsidRPr="00E20A97">
              <w:rPr>
                <w:rStyle w:val="af3"/>
                <w:bCs/>
                <w:noProof/>
              </w:rPr>
              <w:t>5.2.1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回答学生问题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9" w:history="1">
            <w:r w:rsidR="00A50A95" w:rsidRPr="00E20A97">
              <w:rPr>
                <w:rStyle w:val="af3"/>
                <w:bCs/>
                <w:noProof/>
              </w:rPr>
              <w:t>5.2.1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信息修改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0" w:history="1">
            <w:r w:rsidR="00A50A95" w:rsidRPr="00E20A97">
              <w:rPr>
                <w:rStyle w:val="af3"/>
                <w:bCs/>
                <w:noProof/>
              </w:rPr>
              <w:t>5.2.19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信息上传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1" w:history="1">
            <w:r w:rsidR="00A50A95" w:rsidRPr="00E20A97">
              <w:rPr>
                <w:rStyle w:val="af3"/>
                <w:bCs/>
                <w:noProof/>
              </w:rPr>
              <w:t>5.2.20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信息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2" w:history="1">
            <w:r w:rsidR="00A50A95" w:rsidRPr="00E20A97">
              <w:rPr>
                <w:rStyle w:val="af3"/>
                <w:bCs/>
                <w:noProof/>
              </w:rPr>
              <w:t>5.2.2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删除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3" w:history="1">
            <w:r w:rsidR="00A50A95" w:rsidRPr="00E20A97">
              <w:rPr>
                <w:rStyle w:val="af3"/>
                <w:bCs/>
                <w:noProof/>
              </w:rPr>
              <w:t>5.2.2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申请开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4" w:history="1">
            <w:r w:rsidR="00A50A95" w:rsidRPr="00E20A97">
              <w:rPr>
                <w:rStyle w:val="af3"/>
                <w:bCs/>
                <w:noProof/>
              </w:rPr>
              <w:t>5.2.2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历史答疑记录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5" w:history="1">
            <w:r w:rsidR="00A50A95" w:rsidRPr="00E20A97">
              <w:rPr>
                <w:rStyle w:val="af3"/>
                <w:noProof/>
              </w:rPr>
              <w:t>5.2.2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6" w:history="1">
            <w:r w:rsidR="00A50A95" w:rsidRPr="00E20A97">
              <w:rPr>
                <w:rStyle w:val="af3"/>
                <w:noProof/>
              </w:rPr>
              <w:t>5.2.2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7" w:history="1">
            <w:r w:rsidR="00A50A95" w:rsidRPr="00E20A97">
              <w:rPr>
                <w:rStyle w:val="af3"/>
                <w:noProof/>
              </w:rPr>
              <w:t>5.2.2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发布系统通知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8" w:history="1">
            <w:r w:rsidR="00A50A95" w:rsidRPr="00E20A97">
              <w:rPr>
                <w:rStyle w:val="af3"/>
                <w:noProof/>
              </w:rPr>
              <w:t>5.2.2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处理申请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9" w:history="1">
            <w:r w:rsidR="00A50A95" w:rsidRPr="00E20A97">
              <w:rPr>
                <w:rStyle w:val="af3"/>
                <w:noProof/>
              </w:rPr>
              <w:t>5.2.2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删除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0" w:history="1">
            <w:r w:rsidR="00A50A95" w:rsidRPr="00E20A97">
              <w:rPr>
                <w:rStyle w:val="af3"/>
                <w:noProof/>
              </w:rPr>
              <w:t>5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获取、整合、保存和处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1" w:history="1">
            <w:r w:rsidR="00A50A95" w:rsidRPr="00E20A97">
              <w:rPr>
                <w:rStyle w:val="af3"/>
                <w:noProof/>
              </w:rPr>
              <w:t>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其他非功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2" w:history="1">
            <w:r w:rsidR="00A50A95" w:rsidRPr="00E20A97">
              <w:rPr>
                <w:rStyle w:val="af3"/>
                <w:noProof/>
              </w:rPr>
              <w:t>6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易用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3" w:history="1">
            <w:r w:rsidR="00A50A95" w:rsidRPr="00E20A97">
              <w:rPr>
                <w:rStyle w:val="af3"/>
                <w:noProof/>
              </w:rPr>
              <w:t>6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性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4" w:history="1">
            <w:r w:rsidR="00A50A95" w:rsidRPr="00E20A97">
              <w:rPr>
                <w:rStyle w:val="af3"/>
                <w:noProof/>
              </w:rPr>
              <w:t>6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安全性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5" w:history="1">
            <w:r w:rsidR="00A50A95" w:rsidRPr="00E20A97">
              <w:rPr>
                <w:rStyle w:val="af3"/>
                <w:noProof/>
              </w:rPr>
              <w:t>6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保密性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6" w:history="1">
            <w:r w:rsidR="00A50A95" w:rsidRPr="00E20A97">
              <w:rPr>
                <w:rStyle w:val="af3"/>
                <w:noProof/>
              </w:rPr>
              <w:t>6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软件质量标准属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7" w:history="1">
            <w:r w:rsidR="00A50A95" w:rsidRPr="00E20A97">
              <w:rPr>
                <w:rStyle w:val="af3"/>
                <w:noProof/>
              </w:rPr>
              <w:t>6.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业务规则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8" w:history="1">
            <w:r w:rsidR="00A50A95" w:rsidRPr="00E20A97">
              <w:rPr>
                <w:rStyle w:val="af3"/>
                <w:noProof/>
              </w:rPr>
              <w:t>6.7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文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9" w:history="1">
            <w:r w:rsidR="00A50A95" w:rsidRPr="00E20A97">
              <w:rPr>
                <w:rStyle w:val="af3"/>
                <w:noProof/>
              </w:rPr>
              <w:t>7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分析模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0" w:history="1">
            <w:r w:rsidR="00A50A95" w:rsidRPr="00E20A97">
              <w:rPr>
                <w:rStyle w:val="af3"/>
                <w:noProof/>
              </w:rPr>
              <w:t>7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关系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1" w:history="1">
            <w:r w:rsidR="00A50A95" w:rsidRPr="00E20A97">
              <w:rPr>
                <w:rStyle w:val="af3"/>
                <w:noProof/>
              </w:rPr>
              <w:t>7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活动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2" w:history="1">
            <w:r w:rsidR="00A50A95" w:rsidRPr="00E20A97">
              <w:rPr>
                <w:rStyle w:val="af3"/>
                <w:noProof/>
              </w:rPr>
              <w:t>7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户活动状态图</w:t>
            </w:r>
            <w:r w:rsidR="00A50A95" w:rsidRPr="00E20A97">
              <w:rPr>
                <w:rStyle w:val="af3"/>
                <w:noProof/>
              </w:rPr>
              <w:t>V1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3" w:history="1">
            <w:r w:rsidR="00A50A95" w:rsidRPr="00E20A97">
              <w:rPr>
                <w:rStyle w:val="af3"/>
                <w:noProof/>
              </w:rPr>
              <w:t>7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4" w:history="1">
            <w:r w:rsidR="00A50A95" w:rsidRPr="00E20A97">
              <w:rPr>
                <w:rStyle w:val="af3"/>
                <w:noProof/>
              </w:rPr>
              <w:t>7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5" w:history="1">
            <w:r w:rsidR="00A50A95" w:rsidRPr="00E20A97">
              <w:rPr>
                <w:rStyle w:val="af3"/>
                <w:noProof/>
              </w:rPr>
              <w:t>7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6" w:history="1">
            <w:r w:rsidR="00A50A95" w:rsidRPr="00E20A97">
              <w:rPr>
                <w:rStyle w:val="af3"/>
                <w:noProof/>
              </w:rPr>
              <w:t>7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7" w:history="1">
            <w:r w:rsidR="00A50A95" w:rsidRPr="00E20A97">
              <w:rPr>
                <w:rStyle w:val="af3"/>
                <w:noProof/>
              </w:rPr>
              <w:t>7.3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户顺序图</w:t>
            </w:r>
            <w:r w:rsidR="00A50A95" w:rsidRPr="00E20A97">
              <w:rPr>
                <w:rStyle w:val="af3"/>
                <w:noProof/>
              </w:rPr>
              <w:t>VI1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8" w:history="1">
            <w:r w:rsidR="00A50A95" w:rsidRPr="00E20A97">
              <w:rPr>
                <w:rStyle w:val="af3"/>
                <w:noProof/>
              </w:rPr>
              <w:t>7.3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9" w:history="1">
            <w:r w:rsidR="00A50A95" w:rsidRPr="00E20A97">
              <w:rPr>
                <w:rStyle w:val="af3"/>
                <w:noProof/>
              </w:rPr>
              <w:t>7.3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5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50" w:history="1">
            <w:r w:rsidR="00A50A95" w:rsidRPr="00E20A97">
              <w:rPr>
                <w:rStyle w:val="af3"/>
                <w:noProof/>
              </w:rPr>
              <w:t>7.3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5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B4582F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51" w:history="1">
            <w:r w:rsidR="00A50A95" w:rsidRPr="00E20A97">
              <w:rPr>
                <w:rStyle w:val="af3"/>
                <w:noProof/>
              </w:rPr>
              <w:t>8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附录</w:t>
            </w:r>
            <w:r w:rsidR="00A50A95" w:rsidRPr="00E20A97">
              <w:rPr>
                <w:rStyle w:val="af3"/>
                <w:noProof/>
              </w:rPr>
              <w:t>A</w:t>
            </w:r>
            <w:r w:rsidR="00A50A95" w:rsidRPr="00E20A97">
              <w:rPr>
                <w:rStyle w:val="af3"/>
                <w:rFonts w:hint="eastAsia"/>
                <w:noProof/>
              </w:rPr>
              <w:t>：待确定问题的列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5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8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A50A95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1" w:name="_Toc499284898"/>
      <w:bookmarkStart w:id="2" w:name="_Toc501242460"/>
      <w:r>
        <w:lastRenderedPageBreak/>
        <w:t>引言</w:t>
      </w:r>
      <w:bookmarkEnd w:id="1"/>
      <w:bookmarkEnd w:id="2"/>
    </w:p>
    <w:p w:rsidR="00DD4A38" w:rsidRDefault="00DD4A38" w:rsidP="00653800">
      <w:pPr>
        <w:pStyle w:val="2"/>
        <w:spacing w:before="240"/>
        <w:ind w:left="578" w:hanging="578"/>
      </w:pPr>
      <w:bookmarkStart w:id="3" w:name="_Toc499284899"/>
      <w:bookmarkStart w:id="4" w:name="_Toc501242461"/>
      <w:r>
        <w:t>目的</w:t>
      </w:r>
      <w:bookmarkEnd w:id="3"/>
      <w:bookmarkEnd w:id="4"/>
    </w:p>
    <w:p w:rsidR="00F15F7C" w:rsidRPr="00EE6843" w:rsidRDefault="00F15F7C" w:rsidP="004C48FD">
      <w:pPr>
        <w:ind w:firstLineChars="200" w:firstLine="480"/>
        <w:rPr>
          <w:color w:val="000000" w:themeColor="text1"/>
        </w:rPr>
      </w:pPr>
      <w:bookmarkStart w:id="5" w:name="_Toc499284900"/>
      <w:r w:rsidRPr="00F15F7C"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DD4A38" w:rsidRDefault="00DD4A38" w:rsidP="00653800">
      <w:pPr>
        <w:pStyle w:val="2"/>
        <w:spacing w:before="240"/>
        <w:ind w:left="578" w:hanging="578"/>
      </w:pPr>
      <w:bookmarkStart w:id="6" w:name="_Toc501242462"/>
      <w:r>
        <w:t>文档约定</w:t>
      </w:r>
      <w:bookmarkEnd w:id="5"/>
      <w:bookmarkEnd w:id="6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</w:t>
      </w:r>
      <w:r w:rsidR="00674934">
        <w:rPr>
          <w:rFonts w:hint="eastAsia"/>
        </w:rPr>
        <w:t>需求</w:t>
      </w:r>
      <w:r w:rsidRPr="00B9623E">
        <w:t>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7" w:name="_Toc499284901"/>
      <w:bookmarkStart w:id="8" w:name="_Toc501242463"/>
      <w:r>
        <w:t>预期的读者和阅读建议</w:t>
      </w:r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F15F7C" w:rsidTr="00F15F7C">
        <w:tc>
          <w:tcPr>
            <w:tcW w:w="2015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9" w:name="_Toc499284902"/>
      <w:bookmarkStart w:id="10" w:name="_Toc501242464"/>
      <w:r>
        <w:lastRenderedPageBreak/>
        <w:t>产品的范围</w:t>
      </w:r>
      <w:bookmarkEnd w:id="9"/>
      <w:bookmarkEnd w:id="10"/>
    </w:p>
    <w:p w:rsidR="00F15F7C" w:rsidRDefault="00F15F7C" w:rsidP="00F15F7C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 w:rsidR="00DD4A38" w:rsidRPr="0061022E" w:rsidRDefault="00DD4A38" w:rsidP="004D5890">
      <w:pPr>
        <w:pStyle w:val="3"/>
        <w:spacing w:before="240" w:after="120"/>
      </w:pPr>
      <w:bookmarkStart w:id="11" w:name="_Toc501242465"/>
      <w:r w:rsidRPr="0061022E">
        <w:rPr>
          <w:rFonts w:hint="eastAsia"/>
        </w:rPr>
        <w:lastRenderedPageBreak/>
        <w:t>上下文图</w:t>
      </w:r>
      <w:bookmarkEnd w:id="11"/>
    </w:p>
    <w:p w:rsidR="009638D4" w:rsidRDefault="00565137" w:rsidP="00DD4A38">
      <w:bookmarkStart w:id="12" w:name="_Toc499284903"/>
      <w:r>
        <w:rPr>
          <w:noProof/>
        </w:rPr>
        <w:drawing>
          <wp:inline distT="0" distB="0" distL="114300" distR="114300" wp14:anchorId="5143F78C" wp14:editId="377C9C36">
            <wp:extent cx="4743450" cy="4300137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23550" t="8230" r="26907" b="11930"/>
                    <a:stretch/>
                  </pic:blipFill>
                  <pic:spPr bwMode="auto">
                    <a:xfrm>
                      <a:off x="0" y="0"/>
                      <a:ext cx="4747847" cy="430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4A38" w:rsidRPr="0061022E" w:rsidRDefault="00DD4A38" w:rsidP="004D5890">
      <w:pPr>
        <w:pStyle w:val="3"/>
        <w:spacing w:before="240" w:after="120"/>
      </w:pPr>
      <w:bookmarkStart w:id="13" w:name="_Toc501242466"/>
      <w:r w:rsidRPr="0061022E">
        <w:rPr>
          <w:rFonts w:hint="eastAsia"/>
        </w:rPr>
        <w:lastRenderedPageBreak/>
        <w:t>事件列表</w:t>
      </w:r>
      <w:bookmarkEnd w:id="13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4" w:name="_Toc501242467"/>
      <w:r>
        <w:t>参考文献</w:t>
      </w:r>
      <w:bookmarkEnd w:id="12"/>
      <w:bookmarkEnd w:id="14"/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需求》（第三版）[美]           清华大学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8产品原型设计指南》 </w:t>
      </w:r>
      <w:r w:rsidR="00674934">
        <w:rPr>
          <w:rFonts w:asciiTheme="minorEastAsia" w:eastAsiaTheme="minorEastAsia" w:hAnsiTheme="minorEastAsia" w:hint="eastAsia"/>
        </w:rPr>
        <w:t xml:space="preserve">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项目管理》 </w:t>
      </w:r>
      <w:r w:rsidR="00674934">
        <w:rPr>
          <w:rFonts w:asciiTheme="minorEastAsia" w:eastAsiaTheme="minorEastAsia" w:hAnsiTheme="minorEastAsia" w:hint="eastAsia"/>
        </w:rPr>
        <w:t xml:space="preserve">                   </w:t>
      </w:r>
      <w:r w:rsidRPr="00F15F7C">
        <w:rPr>
          <w:rFonts w:asciiTheme="minorEastAsia" w:eastAsiaTheme="minorEastAsia" w:hAnsiTheme="minorEastAsia" w:hint="eastAsia"/>
        </w:rPr>
        <w:t xml:space="preserve">机械工业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 8.0 入门宝典》 </w:t>
      </w:r>
      <w:r w:rsidR="00674934">
        <w:rPr>
          <w:rFonts w:asciiTheme="minorEastAsia" w:eastAsiaTheme="minorEastAsia" w:hAnsiTheme="minorEastAsia" w:hint="eastAsia"/>
        </w:rPr>
        <w:t xml:space="preserve">    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DD4A38" w:rsidRPr="004C48FD" w:rsidRDefault="00F15F7C" w:rsidP="00F15F7C">
      <w:r w:rsidRPr="00F15F7C">
        <w:rPr>
          <w:rFonts w:asciiTheme="minorEastAsia" w:eastAsiaTheme="minorEastAsia" w:hAnsiTheme="minorEastAsia" w:hint="eastAsia"/>
        </w:rPr>
        <w:t>参考网站：http://www.woshipm.com/pd/262276.html</w:t>
      </w:r>
    </w:p>
    <w:p w:rsidR="00DD4A38" w:rsidRDefault="00DD4A38" w:rsidP="00DD4A38">
      <w:pPr>
        <w:pStyle w:val="1"/>
      </w:pPr>
      <w:bookmarkStart w:id="15" w:name="_Toc499284904"/>
      <w:bookmarkStart w:id="16" w:name="_Toc501242468"/>
      <w:r>
        <w:lastRenderedPageBreak/>
        <w:t>综合描述</w:t>
      </w:r>
      <w:bookmarkEnd w:id="15"/>
      <w:bookmarkEnd w:id="16"/>
    </w:p>
    <w:p w:rsidR="00DD4A38" w:rsidRDefault="00DD4A38" w:rsidP="00653800">
      <w:pPr>
        <w:pStyle w:val="2"/>
        <w:spacing w:before="240"/>
        <w:ind w:left="578" w:hanging="578"/>
      </w:pPr>
      <w:bookmarkStart w:id="17" w:name="_Toc499284905"/>
      <w:bookmarkStart w:id="18" w:name="_Toc501242469"/>
      <w:r>
        <w:t>产品的前景</w:t>
      </w:r>
      <w:bookmarkEnd w:id="17"/>
      <w:bookmarkEnd w:id="18"/>
    </w:p>
    <w:p w:rsidR="00F15F7C" w:rsidRPr="004C48FD" w:rsidRDefault="00F15F7C" w:rsidP="004C48FD">
      <w:pPr>
        <w:pStyle w:val="a1"/>
        <w:ind w:firstLine="480"/>
        <w:rPr>
          <w:szCs w:val="24"/>
        </w:rPr>
      </w:pPr>
      <w:bookmarkStart w:id="19" w:name="_Toc499284906"/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</w:t>
      </w:r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服务教师和学生，使他们在教育和学习过程中得到便捷。</w:t>
      </w:r>
    </w:p>
    <w:p w:rsidR="00DD4A38" w:rsidRDefault="00DD4A38" w:rsidP="00653800">
      <w:pPr>
        <w:pStyle w:val="2"/>
        <w:spacing w:before="240"/>
        <w:ind w:left="578" w:hanging="578"/>
      </w:pPr>
      <w:bookmarkStart w:id="20" w:name="_Toc501242470"/>
      <w:r>
        <w:t>产品的功能</w:t>
      </w:r>
      <w:bookmarkEnd w:id="19"/>
      <w:bookmarkEnd w:id="20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03.5pt" o:ole="">
            <v:imagedata r:id="rId12" o:title=""/>
          </v:shape>
          <o:OLEObject Type="Embed" ProgID="Visio.Drawing.15" ShapeID="_x0000_i1025" DrawAspect="Content" ObjectID="_1575484881" r:id="rId13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F15F7C">
      <w:pPr>
        <w:pStyle w:val="2"/>
        <w:pageBreakBefore/>
        <w:spacing w:before="240"/>
        <w:ind w:left="578" w:hanging="578"/>
      </w:pPr>
      <w:bookmarkStart w:id="21" w:name="_Toc499284907"/>
      <w:bookmarkStart w:id="22" w:name="_Toc501242471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F15F7C" w:rsidRPr="00F15F7C" w:rsidTr="00F15F7C">
        <w:trPr>
          <w:cantSplit/>
          <w:tblHeader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作用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核心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3357102333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4" w:history="1">
              <w:r w:rsidRPr="00F15F7C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proofErr w:type="gramStart"/>
            <w:r w:rsidRPr="00F15F7C">
              <w:rPr>
                <w:rFonts w:hint="eastAsia"/>
                <w:szCs w:val="24"/>
              </w:rPr>
              <w:t>葛倍</w:t>
            </w:r>
            <w:proofErr w:type="gramEnd"/>
            <w:r w:rsidRPr="00F15F7C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</w:t>
            </w:r>
            <w:r w:rsidRPr="00F15F7C">
              <w:rPr>
                <w:rFonts w:hint="eastAsia"/>
                <w:szCs w:val="24"/>
              </w:rPr>
              <w:t>：</w:t>
            </w:r>
            <w:hyperlink r:id="rId15" w:history="1">
              <w:r w:rsidRPr="00F15F7C">
                <w:rPr>
                  <w:rStyle w:val="af3"/>
                  <w:szCs w:val="24"/>
                </w:rPr>
                <w:t>3150136</w:t>
              </w:r>
              <w:r w:rsidRPr="00F15F7C">
                <w:rPr>
                  <w:rStyle w:val="af3"/>
                  <w:rFonts w:hint="eastAsia"/>
                  <w:szCs w:val="24"/>
                </w:rPr>
                <w:t>4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5858260632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6" w:history="1">
              <w:r w:rsidRPr="00F15F7C">
                <w:rPr>
                  <w:rStyle w:val="af3"/>
                  <w:szCs w:val="24"/>
                </w:rPr>
                <w:t>3150</w:t>
              </w:r>
              <w:r w:rsidRPr="00F15F7C">
                <w:rPr>
                  <w:rStyle w:val="af3"/>
                  <w:rFonts w:hint="eastAsia"/>
                  <w:szCs w:val="24"/>
                </w:rPr>
                <w:t>3236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对于软件开发及编码有极强的学习兴趣。使用</w:t>
            </w:r>
            <w:r w:rsidRPr="00F15F7C">
              <w:rPr>
                <w:rFonts w:hint="eastAsia"/>
                <w:szCs w:val="24"/>
              </w:rPr>
              <w:t>BB</w:t>
            </w:r>
            <w:r w:rsidRPr="00F15F7C">
              <w:rPr>
                <w:rFonts w:hint="eastAsia"/>
                <w:szCs w:val="24"/>
              </w:rPr>
              <w:t>、</w:t>
            </w:r>
            <w:proofErr w:type="gramStart"/>
            <w:r w:rsidRPr="00F15F7C">
              <w:rPr>
                <w:rFonts w:hint="eastAsia"/>
                <w:szCs w:val="24"/>
              </w:rPr>
              <w:t>慕课等</w:t>
            </w:r>
            <w:proofErr w:type="gramEnd"/>
            <w:r w:rsidRPr="00F15F7C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8258871339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F15F7C">
              <w:rPr>
                <w:rFonts w:hint="eastAsia"/>
                <w:szCs w:val="24"/>
              </w:rPr>
              <w:t>不</w:t>
            </w:r>
            <w:proofErr w:type="gramEnd"/>
            <w:r w:rsidRPr="00F15F7C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5858266626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7" w:history="1">
              <w:r w:rsidRPr="00F15F7C">
                <w:rPr>
                  <w:rStyle w:val="af3"/>
                  <w:szCs w:val="24"/>
                </w:rPr>
                <w:t>31501368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F15F7C">
              <w:rPr>
                <w:rFonts w:hint="eastAsia"/>
                <w:szCs w:val="24"/>
              </w:rPr>
              <w:t>作出</w:t>
            </w:r>
            <w:proofErr w:type="gramEnd"/>
            <w:r w:rsidRPr="00F15F7C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F15F7C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3" w:name="_Toc499284908"/>
      <w:bookmarkStart w:id="24" w:name="_Toc501242472"/>
      <w:r>
        <w:t>运行环境</w:t>
      </w:r>
      <w:bookmarkEnd w:id="23"/>
      <w:bookmarkEnd w:id="24"/>
    </w:p>
    <w:p w:rsidR="00F15F7C" w:rsidRDefault="00F15F7C" w:rsidP="00F15F7C">
      <w:pPr>
        <w:pStyle w:val="a1"/>
        <w:ind w:firstLine="480"/>
      </w:pPr>
      <w:r>
        <w:rPr>
          <w:rFonts w:hint="eastAsia"/>
        </w:rPr>
        <w:t>本网站要求提供对外服务的能力</w:t>
      </w:r>
      <w:r>
        <w:rPr>
          <w:rFonts w:hint="eastAsia"/>
        </w:rPr>
        <w:t>,</w:t>
      </w:r>
      <w:r>
        <w:rPr>
          <w:rFonts w:hint="eastAsia"/>
        </w:rPr>
        <w:t>保证至少</w:t>
      </w:r>
      <w:r>
        <w:rPr>
          <w:rFonts w:hint="eastAsia"/>
        </w:rPr>
        <w:t>200</w:t>
      </w:r>
      <w:r>
        <w:rPr>
          <w:rFonts w:hint="eastAsia"/>
        </w:rPr>
        <w:t>名同学上课辅助服务的要求</w:t>
      </w:r>
      <w:r>
        <w:rPr>
          <w:rFonts w:hint="eastAsia"/>
        </w:rPr>
        <w:t>.</w:t>
      </w:r>
      <w:r>
        <w:rPr>
          <w:rFonts w:hint="eastAsia"/>
        </w:rPr>
        <w:t>网页相应时间小于</w:t>
      </w:r>
      <w:r>
        <w:rPr>
          <w:rFonts w:hint="eastAsia"/>
        </w:rPr>
        <w:t>1</w:t>
      </w:r>
      <w:r>
        <w:rPr>
          <w:rFonts w:hint="eastAsia"/>
        </w:rPr>
        <w:t>秒，包括数据存储能力</w:t>
      </w:r>
      <w:r>
        <w:rPr>
          <w:rFonts w:hint="eastAsia"/>
        </w:rPr>
        <w:t>,</w:t>
      </w:r>
      <w:r>
        <w:rPr>
          <w:rFonts w:hint="eastAsia"/>
        </w:rPr>
        <w:t>网络服务吞吐能力</w:t>
      </w:r>
      <w:r>
        <w:rPr>
          <w:rFonts w:hint="eastAsia"/>
        </w:rPr>
        <w:t>,</w:t>
      </w:r>
      <w:r>
        <w:rPr>
          <w:rFonts w:hint="eastAsia"/>
        </w:rPr>
        <w:t>数据安全特性等</w:t>
      </w:r>
      <w:r>
        <w:rPr>
          <w:rFonts w:hint="eastAsia"/>
        </w:rPr>
        <w:t>.</w:t>
      </w:r>
    </w:p>
    <w:p w:rsidR="00F15F7C" w:rsidRPr="00F15F7C" w:rsidRDefault="00F15F7C" w:rsidP="00F15F7C">
      <w:pPr>
        <w:pStyle w:val="a1"/>
        <w:ind w:firstLine="480"/>
      </w:pPr>
      <w:r>
        <w:rPr>
          <w:rFonts w:hint="eastAsia"/>
        </w:rPr>
        <w:t>服务器选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核，内存</w:t>
      </w:r>
      <w:r>
        <w:rPr>
          <w:rFonts w:hint="eastAsia"/>
        </w:rPr>
        <w:t>6G</w:t>
      </w:r>
      <w:r>
        <w:rPr>
          <w:rFonts w:hint="eastAsia"/>
        </w:rPr>
        <w:t>，硬盘</w:t>
      </w:r>
      <w:r>
        <w:rPr>
          <w:rFonts w:hint="eastAsia"/>
        </w:rPr>
        <w:t>1T</w:t>
      </w:r>
      <w:r>
        <w:rPr>
          <w:rFonts w:hint="eastAsia"/>
        </w:rPr>
        <w:t>（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提供）</w:t>
      </w:r>
      <w:r>
        <w:rPr>
          <w:rFonts w:hint="eastAsia"/>
        </w:rPr>
        <w:t xml:space="preserve">, </w:t>
      </w:r>
      <w:r>
        <w:rPr>
          <w:rFonts w:hint="eastAsia"/>
        </w:rPr>
        <w:t>拥有浏览器能够访问网页的操作系统即可，部署在校园网内。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499284909"/>
      <w:bookmarkStart w:id="26" w:name="_Toc501242473"/>
      <w:r>
        <w:t>设计和实现上的限制</w:t>
      </w:r>
      <w:bookmarkEnd w:id="25"/>
      <w:bookmarkEnd w:id="26"/>
    </w:p>
    <w:p w:rsidR="004C48FD" w:rsidRDefault="004C48FD" w:rsidP="00DD4A38"/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8494"/>
      </w:tblGrid>
      <w:tr w:rsidR="00F15F7C" w:rsidRPr="00962E13" w:rsidTr="00F15F7C">
        <w:trPr>
          <w:trHeight w:val="133"/>
        </w:trPr>
        <w:tc>
          <w:tcPr>
            <w:tcW w:w="5000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proofErr w:type="gramStart"/>
            <w:r>
              <w:rPr>
                <w:rFonts w:hint="eastAsia"/>
                <w:szCs w:val="21"/>
              </w:rPr>
              <w:t>网站仅</w:t>
            </w:r>
            <w:proofErr w:type="gramEnd"/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</w:tbl>
    <w:p w:rsidR="004C48FD" w:rsidRPr="00F15F7C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7" w:name="_Toc499284910"/>
      <w:bookmarkStart w:id="28" w:name="_Toc501242474"/>
      <w:r>
        <w:lastRenderedPageBreak/>
        <w:t>假设和依赖</w:t>
      </w:r>
      <w:bookmarkEnd w:id="27"/>
      <w:bookmarkEnd w:id="28"/>
    </w:p>
    <w:p w:rsidR="00783BE3" w:rsidRDefault="00783BE3" w:rsidP="00783BE3">
      <w:pPr>
        <w:contextualSpacing/>
      </w:pPr>
      <w:bookmarkStart w:id="29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83BE3" w:rsidRDefault="00783BE3" w:rsidP="00783BE3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83BE3" w:rsidRDefault="00783BE3" w:rsidP="00783BE3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83BE3" w:rsidRDefault="00783BE3" w:rsidP="00783BE3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83BE3" w:rsidRDefault="00783BE3" w:rsidP="00783BE3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83BE3" w:rsidRPr="00AD39D6" w:rsidRDefault="00783BE3" w:rsidP="00783BE3">
      <w:pPr>
        <w:contextualSpacing/>
      </w:pPr>
      <w:r>
        <w:t>AS-6</w:t>
      </w:r>
      <w:r>
        <w:rPr>
          <w:rFonts w:hint="eastAsia"/>
        </w:rPr>
        <w:t>：每门</w:t>
      </w:r>
      <w:proofErr w:type="gramStart"/>
      <w:r>
        <w:rPr>
          <w:rFonts w:hint="eastAsia"/>
        </w:rPr>
        <w:t>课</w:t>
      </w:r>
      <w:r>
        <w:t>需要</w:t>
      </w:r>
      <w:proofErr w:type="gramEnd"/>
      <w:r>
        <w:t>单独的论坛</w:t>
      </w:r>
    </w:p>
    <w:p w:rsidR="00783BE3" w:rsidRDefault="00783BE3" w:rsidP="00783BE3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83BE3" w:rsidRDefault="00783BE3" w:rsidP="00783BE3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DD4A38" w:rsidRDefault="00DD4A38" w:rsidP="00DD4A38">
      <w:pPr>
        <w:pStyle w:val="1"/>
      </w:pPr>
      <w:bookmarkStart w:id="30" w:name="_Toc501242475"/>
      <w:r>
        <w:lastRenderedPageBreak/>
        <w:t>外部接口需求</w:t>
      </w:r>
      <w:bookmarkEnd w:id="29"/>
      <w:bookmarkEnd w:id="30"/>
    </w:p>
    <w:p w:rsidR="00DD4A38" w:rsidRDefault="00DD4A38" w:rsidP="00653800">
      <w:pPr>
        <w:pStyle w:val="2"/>
        <w:spacing w:before="240"/>
        <w:ind w:left="578" w:hanging="578"/>
      </w:pPr>
      <w:bookmarkStart w:id="31" w:name="_Toc499284912"/>
      <w:bookmarkStart w:id="32" w:name="_Toc501242476"/>
      <w:r>
        <w:t>用户界面</w:t>
      </w:r>
      <w:bookmarkEnd w:id="31"/>
      <w:bookmarkEnd w:id="32"/>
    </w:p>
    <w:p w:rsidR="00F15F7C" w:rsidRPr="00F15F7C" w:rsidRDefault="00F15F7C" w:rsidP="00F15F7C">
      <w:pPr>
        <w:pStyle w:val="a1"/>
        <w:ind w:firstLine="480"/>
      </w:pPr>
      <w:r>
        <w:rPr>
          <w:rFonts w:hint="eastAsia"/>
        </w:rPr>
        <w:t>详情</w:t>
      </w:r>
      <w:r>
        <w:t>见用户手册</w:t>
      </w:r>
    </w:p>
    <w:p w:rsidR="00DD4A38" w:rsidRDefault="00DD4A38" w:rsidP="00653800">
      <w:pPr>
        <w:pStyle w:val="2"/>
        <w:spacing w:before="240"/>
        <w:ind w:left="578" w:hanging="578"/>
      </w:pPr>
      <w:bookmarkStart w:id="33" w:name="_Toc499284913"/>
      <w:bookmarkStart w:id="34" w:name="_Toc501242477"/>
      <w:r>
        <w:t>硬件接口</w:t>
      </w:r>
      <w:bookmarkEnd w:id="33"/>
      <w:bookmarkEnd w:id="34"/>
    </w:p>
    <w:p w:rsidR="00F15F7C" w:rsidRDefault="00F15F7C" w:rsidP="00F15F7C">
      <w:r>
        <w:rPr>
          <w:rFonts w:hint="eastAsia"/>
        </w:rPr>
        <w:t>服务器硬件接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2084"/>
        <w:gridCol w:w="6410"/>
      </w:tblGrid>
      <w:tr w:rsidR="00F15F7C" w:rsidRPr="00553898" w:rsidTr="00F15F7C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F15F7C" w:rsidRPr="0051018D" w:rsidRDefault="00F15F7C" w:rsidP="00F15F7C"/>
    <w:p w:rsidR="00F15F7C" w:rsidRDefault="00F15F7C" w:rsidP="00F15F7C">
      <w:r>
        <w:rPr>
          <w:rFonts w:hint="eastAsia"/>
        </w:rPr>
        <w:t>客户端硬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分辨率</w:t>
            </w:r>
            <w:r w:rsidRPr="001941DE">
              <w:rPr>
                <w:rFonts w:hint="eastAsia"/>
              </w:rPr>
              <w:t>1024*</w:t>
            </w:r>
            <w:r w:rsidRPr="001941DE">
              <w:t>7689</w:t>
            </w:r>
            <w:r w:rsidRPr="001941DE">
              <w:t>以上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35" w:name="_Toc499284914"/>
      <w:bookmarkStart w:id="36" w:name="_Toc501242478"/>
      <w:r>
        <w:t>软件接口</w:t>
      </w:r>
      <w:bookmarkEnd w:id="35"/>
      <w:bookmarkEnd w:id="36"/>
    </w:p>
    <w:p w:rsidR="00F15F7C" w:rsidRDefault="00F15F7C" w:rsidP="00F15F7C">
      <w:r>
        <w:rPr>
          <w:rFonts w:hint="eastAsia"/>
        </w:rPr>
        <w:t>服务器软件接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t>MySql5</w:t>
            </w:r>
          </w:p>
        </w:tc>
      </w:tr>
    </w:tbl>
    <w:p w:rsidR="00F15F7C" w:rsidRDefault="00F15F7C" w:rsidP="00F15F7C"/>
    <w:p w:rsidR="00F15F7C" w:rsidRDefault="00F15F7C" w:rsidP="00F15F7C">
      <w:r>
        <w:rPr>
          <w:rFonts w:hint="eastAsia"/>
        </w:rPr>
        <w:t>客户端软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Linu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Mac OS</w:t>
            </w:r>
            <w:r w:rsidRPr="001941DE">
              <w:rPr>
                <w:rFonts w:hint="eastAsia"/>
              </w:rPr>
              <w:t>等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Fire</w:t>
            </w:r>
            <w:r w:rsidRPr="001941DE">
              <w:t>fo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Chrome</w:t>
            </w:r>
            <w:r w:rsidRPr="001941DE">
              <w:rPr>
                <w:rFonts w:hint="eastAsia"/>
              </w:rPr>
              <w:t>等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F15F7C">
      <w:pPr>
        <w:pStyle w:val="2"/>
        <w:pageBreakBefore/>
        <w:spacing w:before="240"/>
        <w:ind w:left="578" w:hanging="578"/>
      </w:pPr>
      <w:bookmarkStart w:id="37" w:name="_Toc499284915"/>
      <w:bookmarkStart w:id="38" w:name="_Toc501242479"/>
      <w:r>
        <w:lastRenderedPageBreak/>
        <w:t>通信接口</w:t>
      </w:r>
      <w:bookmarkEnd w:id="37"/>
      <w:bookmarkEnd w:id="38"/>
    </w:p>
    <w:tbl>
      <w:tblPr>
        <w:tblStyle w:val="af6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RPr="001941DE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Chars="0" w:firstLine="0"/>
      </w:pPr>
    </w:p>
    <w:p w:rsidR="00DD4A38" w:rsidRDefault="00DD4A38" w:rsidP="00DD4A38">
      <w:pPr>
        <w:pStyle w:val="1"/>
      </w:pPr>
      <w:bookmarkStart w:id="39" w:name="_Toc499284916"/>
      <w:bookmarkStart w:id="40" w:name="_Toc501242480"/>
      <w:r>
        <w:lastRenderedPageBreak/>
        <w:t>系统特性</w:t>
      </w:r>
      <w:bookmarkEnd w:id="39"/>
      <w:bookmarkEnd w:id="40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1242481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</w:t>
      </w:r>
      <w:r w:rsidR="00F15F7C">
        <w:rPr>
          <w:rFonts w:asciiTheme="majorEastAsia" w:eastAsiaTheme="majorEastAsia" w:hAnsiTheme="majorEastAsia" w:hint="eastAsia"/>
        </w:rPr>
        <w:t>、</w:t>
      </w:r>
      <w:r w:rsidR="00F15F7C">
        <w:rPr>
          <w:rFonts w:asciiTheme="majorEastAsia" w:eastAsiaTheme="majorEastAsia" w:hAnsiTheme="majorEastAsia"/>
        </w:rPr>
        <w:t>开发者代表（</w:t>
      </w:r>
      <w:r w:rsidR="00F15F7C">
        <w:rPr>
          <w:rFonts w:asciiTheme="majorEastAsia" w:eastAsiaTheme="majorEastAsia" w:hAnsiTheme="majorEastAsia" w:hint="eastAsia"/>
        </w:rPr>
        <w:t>黄鹏羽</w:t>
      </w:r>
      <w:r w:rsidR="00F15F7C">
        <w:rPr>
          <w:rFonts w:asciiTheme="majorEastAsia" w:eastAsiaTheme="majorEastAsia" w:hAnsiTheme="major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</w:t>
      </w:r>
      <w:r w:rsidR="00F15F7C">
        <w:rPr>
          <w:rFonts w:asciiTheme="majorEastAsia" w:eastAsiaTheme="majorEastAsia" w:hAnsiTheme="majorEastAsia" w:hint="eastAsia"/>
        </w:rPr>
        <w:t>开发者代表（黄鹏羽）</w:t>
      </w:r>
      <w:r w:rsidRPr="00DD4A38">
        <w:rPr>
          <w:rFonts w:asciiTheme="majorEastAsia" w:eastAsiaTheme="majorEastAsia" w:hAnsiTheme="majorEastAsia" w:hint="eastAsia"/>
        </w:rPr>
        <w:t>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="00AA3A64">
        <w:rPr>
          <w:rFonts w:asciiTheme="majorEastAsia" w:eastAsiaTheme="majorEastAsia" w:hAnsiTheme="majorEastAsia" w:hint="eastAsia"/>
        </w:rPr>
        <w:t>由项目下达者</w:t>
      </w:r>
      <w:r w:rsidRPr="00DD4A38">
        <w:rPr>
          <w:rFonts w:asciiTheme="majorEastAsia" w:eastAsiaTheme="majorEastAsia" w:hAnsiTheme="majorEastAsia" w:hint="eastAsia"/>
        </w:rPr>
        <w:t>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</w:t>
      </w:r>
      <w:r w:rsidR="00FC688C">
        <w:rPr>
          <w:rFonts w:asciiTheme="majorEastAsia" w:eastAsiaTheme="majorEastAsia" w:hAnsiTheme="majorEastAsia" w:hint="eastAsia"/>
        </w:rPr>
        <w:t>（教师</w:t>
      </w:r>
      <w:r w:rsidR="00FC688C">
        <w:rPr>
          <w:rFonts w:asciiTheme="majorEastAsia" w:eastAsiaTheme="majorEastAsia" w:hAnsiTheme="majorEastAsia"/>
        </w:rPr>
        <w:t>、管理员、学生为</w:t>
      </w:r>
      <w:r w:rsidR="00FC688C">
        <w:rPr>
          <w:rFonts w:asciiTheme="majorEastAsia" w:eastAsiaTheme="majorEastAsia" w:hAnsiTheme="majorEastAsia" w:hint="eastAsia"/>
        </w:rPr>
        <w:t>1，</w:t>
      </w:r>
      <w:r w:rsidR="00FC688C">
        <w:rPr>
          <w:rFonts w:asciiTheme="majorEastAsia" w:eastAsiaTheme="majorEastAsia" w:hAnsiTheme="majorEastAsia"/>
        </w:rPr>
        <w:t>游客为</w:t>
      </w:r>
      <w:r w:rsidR="00FC688C">
        <w:rPr>
          <w:rFonts w:asciiTheme="majorEastAsia" w:eastAsiaTheme="majorEastAsia" w:hAnsiTheme="majorEastAsia" w:hint="eastAsia"/>
        </w:rPr>
        <w:t>0</w:t>
      </w:r>
      <w:r w:rsidR="00FC688C">
        <w:rPr>
          <w:rFonts w:asciiTheme="majorEastAsia" w:eastAsiaTheme="majorEastAsia" w:hAnsiTheme="majorEastAsia"/>
        </w:rPr>
        <w:t>.5</w:t>
      </w:r>
      <w:r w:rsidR="00FC688C">
        <w:rPr>
          <w:rFonts w:asciiTheme="majorEastAsia" w:eastAsiaTheme="majorEastAsia" w:hAnsiTheme="majorEastAsia" w:hint="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以上（包括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）的必须实现；若优先级低于</w:t>
      </w:r>
      <w:r w:rsidR="00F15F7C">
        <w:rPr>
          <w:rFonts w:asciiTheme="majorEastAsia" w:eastAsiaTheme="majorEastAsia" w:hAnsiTheme="majorEastAsia"/>
        </w:rPr>
        <w:t>1</w:t>
      </w:r>
      <w:r w:rsidRPr="00DD4A38">
        <w:rPr>
          <w:rFonts w:asciiTheme="majorEastAsia" w:eastAsiaTheme="majorEastAsia" w:hAnsiTheme="majorEastAsia" w:hint="eastAsia"/>
        </w:rPr>
        <w:t>.00，可根据开发进度选择实现。</w:t>
      </w:r>
    </w:p>
    <w:p w:rsidR="00783BE3" w:rsidRDefault="00783BE3" w:rsidP="00783BE3">
      <w:pPr>
        <w:pStyle w:val="3"/>
        <w:pageBreakBefore w:val="0"/>
      </w:pPr>
      <w:bookmarkStart w:id="44" w:name="_Toc501242482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83BE3" w:rsidRDefault="00783BE3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1499511B" wp14:editId="3A11F72D">
            <wp:extent cx="5085714" cy="5095238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BE3" w:rsidRDefault="00783BE3" w:rsidP="00783BE3">
      <w:pPr>
        <w:pStyle w:val="3"/>
      </w:pPr>
      <w:bookmarkStart w:id="45" w:name="_Toc501242483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83BE3" w:rsidRDefault="00FC688C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258F82AD" wp14:editId="522588A4">
            <wp:extent cx="5667814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6" w:name="_Toc501242484"/>
      <w:r>
        <w:rPr>
          <w:rFonts w:hint="eastAsia"/>
        </w:rPr>
        <w:lastRenderedPageBreak/>
        <w:t>教师用例图</w:t>
      </w:r>
      <w:bookmarkEnd w:id="46"/>
    </w:p>
    <w:p w:rsid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5FF43AF" wp14:editId="59367162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7" w:name="_Toc501242485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FC688C" w:rsidRP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9D12E9E" wp14:editId="42FF4167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A38" w:rsidRPr="00DD4A38" w:rsidRDefault="00783BE3" w:rsidP="00783BE3">
      <w:pPr>
        <w:pStyle w:val="2"/>
        <w:pageBreakBefore/>
        <w:ind w:left="578" w:hanging="578"/>
      </w:pPr>
      <w:bookmarkStart w:id="48" w:name="_Toc501242486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DD4A38" w:rsidRPr="0061022E" w:rsidRDefault="00DD4A38" w:rsidP="00783BE3">
      <w:pPr>
        <w:pStyle w:val="3"/>
        <w:pageBreakBefore w:val="0"/>
        <w:spacing w:before="240" w:after="120"/>
      </w:pPr>
      <w:bookmarkStart w:id="49" w:name="_Toc501242487"/>
      <w:r w:rsidRPr="0061022E">
        <w:rPr>
          <w:rFonts w:hint="eastAsia"/>
        </w:rPr>
        <w:t>学生用例</w:t>
      </w:r>
      <w:r w:rsidRPr="0061022E">
        <w:t>评分表</w:t>
      </w:r>
      <w:bookmarkEnd w:id="49"/>
    </w:p>
    <w:tbl>
      <w:tblPr>
        <w:tblW w:w="5000" w:type="pct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6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0" w:name="_Toc501242488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50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6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</w:t>
            </w:r>
            <w:proofErr w:type="gramStart"/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答疑答疑</w:t>
            </w:r>
            <w:proofErr w:type="gramEnd"/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管理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1" w:name="_Toc501242489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51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687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4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找回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4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1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资料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9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1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2" w:name="_Toc501242490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52"/>
    </w:p>
    <w:tbl>
      <w:tblPr>
        <w:tblW w:w="5000" w:type="pct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4D5890" w:rsidRPr="004D5890" w:rsidTr="004D5890">
        <w:trPr>
          <w:trHeight w:val="285"/>
        </w:trPr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69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05887" w:rsidRDefault="00DD4A38" w:rsidP="00DD4A38"/>
    <w:p w:rsidR="00DD4A38" w:rsidRDefault="00DD4A38" w:rsidP="004D5890">
      <w:pPr>
        <w:pStyle w:val="2"/>
        <w:pageBreakBefore/>
        <w:spacing w:before="240"/>
        <w:ind w:left="578" w:hanging="578"/>
      </w:pPr>
      <w:bookmarkStart w:id="53" w:name="_Toc499284919"/>
      <w:bookmarkStart w:id="54" w:name="_Toc501242491"/>
      <w:bookmarkEnd w:id="43"/>
      <w:r>
        <w:lastRenderedPageBreak/>
        <w:t>功能需求</w:t>
      </w:r>
      <w:bookmarkEnd w:id="53"/>
      <w:bookmarkEnd w:id="54"/>
    </w:p>
    <w:p w:rsidR="00023586" w:rsidRPr="0061022E" w:rsidRDefault="00023586" w:rsidP="004D5890">
      <w:pPr>
        <w:pStyle w:val="3"/>
        <w:pageBreakBefore w:val="0"/>
        <w:spacing w:before="240" w:after="120"/>
      </w:pPr>
      <w:bookmarkStart w:id="55" w:name="_Toc501242492"/>
      <w:r w:rsidRPr="0061022E">
        <w:rPr>
          <w:rFonts w:hint="eastAsia"/>
        </w:rPr>
        <w:t>游客</w:t>
      </w:r>
      <w:r w:rsidRPr="0061022E">
        <w:t>用例描述</w:t>
      </w:r>
      <w:bookmarkEnd w:id="55"/>
    </w:p>
    <w:p w:rsidR="004D5890" w:rsidRDefault="004D5890" w:rsidP="004D5890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提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>
      <w:pPr>
        <w:rPr>
          <w:b/>
          <w:bCs/>
        </w:rPr>
      </w:pPr>
    </w:p>
    <w:p w:rsidR="004D5890" w:rsidRDefault="004D5890" w:rsidP="004D5890">
      <w:pPr>
        <w:rPr>
          <w:b/>
          <w:bCs/>
        </w:rPr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内容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60" w:name="_Toc501242493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4D5890" w:rsidRDefault="004D5890" w:rsidP="004D5890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让学生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;ST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3;ST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8;ST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;ST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教师信息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资料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课程资料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课程资料链接下载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资料下载链接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资料下载内容完好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答疑页面提出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自创一个关于课程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论坛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创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自创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自创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管理一个自创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中进行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新建一个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新建</w:t>
            </w:r>
          </w:p>
          <w:p w:rsidR="004D5890" w:rsidRDefault="004D5890" w:rsidP="004D5890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论坛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删除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补充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系统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网页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: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密码填写范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完善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的信息符合填写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;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，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搜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可以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浏览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记录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下载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可以对课程评价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查看评价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论坛后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023586" w:rsidRDefault="004D5890" w:rsidP="004D5890">
      <w:pPr>
        <w:pStyle w:val="3"/>
        <w:spacing w:before="240" w:after="120"/>
      </w:pPr>
      <w:bookmarkStart w:id="104" w:name="_Toc501242494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4D5890" w:rsidRDefault="004D5890" w:rsidP="004D5890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验证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登录后可以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开课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申请开课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所属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查看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答疑页面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帖子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删除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补充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rPr>
          <w:trHeight w:val="262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论坛内可以进行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的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4D5890" w:rsidTr="004D5890">
        <w:trPr>
          <w:trHeight w:val="77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可以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讨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已有文件夹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个人信息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帖子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在线浏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在线浏览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下载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下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管理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3"/>
        <w:spacing w:before="240" w:after="120"/>
      </w:pPr>
      <w:bookmarkStart w:id="141" w:name="_Toc501242495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4D5890" w:rsidRDefault="004D5890" w:rsidP="004D5890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后的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法登录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在主页面编辑发布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通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通知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拓展搜索页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页面拓展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随时退出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任意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规定删除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修改自己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修改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申请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查看教师开课申请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教师开课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生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板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相应课程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文档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资料链接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评价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答疑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帖子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行留言的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讨论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版权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版权信息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展示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主页展示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友情链接进行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数据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日志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日志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</w:t>
      </w:r>
      <w:proofErr w:type="gramStart"/>
      <w:r>
        <w:rPr>
          <w:rFonts w:hint="eastAsia"/>
        </w:rPr>
        <w:t>顶用例</w:t>
      </w:r>
      <w:proofErr w:type="gramEnd"/>
      <w:r>
        <w:rPr>
          <w:rFonts w:hint="eastAsia"/>
        </w:rPr>
        <w:t>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进行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</w:t>
            </w:r>
            <w:proofErr w:type="gramStart"/>
            <w:r>
              <w:rPr>
                <w:rFonts w:hint="eastAsia"/>
              </w:rPr>
              <w:t>顶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4D5890" w:rsidRDefault="004D5890" w:rsidP="004D5890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</w:t>
            </w:r>
            <w:proofErr w:type="gramStart"/>
            <w:r>
              <w:rPr>
                <w:rFonts w:hint="eastAsia"/>
              </w:rPr>
              <w:t>结果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加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制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精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评价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公告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Pr="004D5890" w:rsidRDefault="004D5890" w:rsidP="004D5890">
      <w:pPr>
        <w:pStyle w:val="a1"/>
        <w:ind w:firstLine="480"/>
      </w:pPr>
    </w:p>
    <w:p w:rsidR="00DD4A38" w:rsidRDefault="00DD4A38" w:rsidP="00DD4A38">
      <w:pPr>
        <w:pStyle w:val="1"/>
      </w:pPr>
      <w:bookmarkStart w:id="188" w:name="_Toc499284920"/>
      <w:bookmarkStart w:id="189" w:name="_Toc501242496"/>
      <w:r>
        <w:lastRenderedPageBreak/>
        <w:t>数据需求</w:t>
      </w:r>
      <w:bookmarkEnd w:id="188"/>
      <w:bookmarkEnd w:id="189"/>
    </w:p>
    <w:p w:rsidR="00DD4A38" w:rsidRDefault="00DD4A38" w:rsidP="00653800">
      <w:pPr>
        <w:pStyle w:val="2"/>
        <w:spacing w:before="240"/>
        <w:ind w:left="578" w:hanging="578"/>
      </w:pPr>
      <w:bookmarkStart w:id="190" w:name="_Toc499284921"/>
      <w:bookmarkStart w:id="191" w:name="_Toc501242497"/>
      <w:r>
        <w:t>逻辑数据模型</w:t>
      </w:r>
      <w:bookmarkEnd w:id="190"/>
      <w:bookmarkEnd w:id="191"/>
    </w:p>
    <w:p w:rsidR="002806EA" w:rsidRPr="0061022E" w:rsidRDefault="002806EA" w:rsidP="00783BE3">
      <w:pPr>
        <w:pStyle w:val="3"/>
        <w:pageBreakBefore w:val="0"/>
        <w:spacing w:before="240" w:after="120"/>
      </w:pPr>
      <w:bookmarkStart w:id="192" w:name="_Toc501242498"/>
      <w:r w:rsidRPr="0061022E">
        <w:rPr>
          <w:rFonts w:hint="eastAsia"/>
        </w:rPr>
        <w:t>实体关系图</w:t>
      </w:r>
      <w:bookmarkEnd w:id="192"/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3" w:name="_Toc501242499"/>
      <w:r w:rsidRPr="0061022E">
        <w:rPr>
          <w:rFonts w:hint="eastAsia"/>
        </w:rPr>
        <w:lastRenderedPageBreak/>
        <w:t>实体</w:t>
      </w:r>
      <w:r w:rsidRPr="0061022E">
        <w:t>集</w:t>
      </w:r>
      <w:bookmarkEnd w:id="193"/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4" w:name="_Toc501242500"/>
      <w:r w:rsidRPr="0061022E">
        <w:rPr>
          <w:rFonts w:hint="eastAsia"/>
        </w:rPr>
        <w:lastRenderedPageBreak/>
        <w:t>关系集</w:t>
      </w:r>
      <w:bookmarkEnd w:id="194"/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4D5890" w:rsidRPr="00F16464" w:rsidRDefault="004D5890" w:rsidP="00B154C3">
      <w:pPr>
        <w:pStyle w:val="2"/>
        <w:pageBreakBefore/>
        <w:ind w:left="578" w:hanging="578"/>
      </w:pPr>
      <w:bookmarkStart w:id="195" w:name="_Toc501242501"/>
      <w:bookmarkStart w:id="196" w:name="_Toc499284924"/>
      <w:r>
        <w:rPr>
          <w:rFonts w:hint="eastAsia"/>
        </w:rPr>
        <w:lastRenderedPageBreak/>
        <w:t>数据字典</w:t>
      </w:r>
      <w:bookmarkEnd w:id="195"/>
    </w:p>
    <w:p w:rsidR="004D5890" w:rsidRDefault="004D5890" w:rsidP="004D5890">
      <w:pPr>
        <w:pStyle w:val="3"/>
        <w:pageBreakBefore w:val="0"/>
        <w:spacing w:before="240" w:after="120"/>
      </w:pPr>
      <w:bookmarkStart w:id="197" w:name="_Toc501242502"/>
      <w:r>
        <w:rPr>
          <w:rFonts w:hint="eastAsia"/>
        </w:rPr>
        <w:t>学生用户注册</w:t>
      </w:r>
      <w:bookmarkEnd w:id="197"/>
    </w:p>
    <w:p w:rsidR="004D5890" w:rsidRDefault="004D5890" w:rsidP="004D5890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学号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198" w:name="_Toc501242503"/>
      <w:r>
        <w:rPr>
          <w:rFonts w:hint="eastAsia"/>
        </w:rPr>
        <w:lastRenderedPageBreak/>
        <w:t>学生用户登陆</w:t>
      </w:r>
      <w:bookmarkEnd w:id="198"/>
    </w:p>
    <w:p w:rsidR="004D5890" w:rsidRDefault="004D5890" w:rsidP="004D5890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学生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/>
          <w:p w:rsidR="004D5890" w:rsidRPr="009733E5" w:rsidRDefault="004D5890" w:rsidP="00B154C3">
            <w:r w:rsidRPr="00F3026A"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4D5890" w:rsidRPr="009733E5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BE28B0" w:rsidRDefault="004D5890" w:rsidP="00B154C3">
            <w:r w:rsidRPr="00BE28B0">
              <w:rPr>
                <w:rFonts w:hint="eastAsia"/>
              </w:rPr>
              <w:t>学生密码</w:t>
            </w:r>
          </w:p>
          <w:p w:rsidR="004D5890" w:rsidRPr="00BE28B0" w:rsidRDefault="004D5890" w:rsidP="00B154C3"/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BE28B0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>
      <w:pPr>
        <w:pStyle w:val="3"/>
        <w:spacing w:before="240" w:after="120"/>
      </w:pPr>
      <w:bookmarkStart w:id="199" w:name="_Toc501242504"/>
      <w:r>
        <w:rPr>
          <w:rFonts w:hint="eastAsia"/>
        </w:rPr>
        <w:lastRenderedPageBreak/>
        <w:t>学生用户找回密码</w:t>
      </w:r>
      <w:bookmarkEnd w:id="199"/>
    </w:p>
    <w:p w:rsidR="004D5890" w:rsidRPr="00E333AB" w:rsidRDefault="004D5890" w:rsidP="004D5890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Pr="009733E5" w:rsidRDefault="00B154C3" w:rsidP="00B154C3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9733E5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B154C3" w:rsidRPr="000F5264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00" w:name="_Toc501242505"/>
      <w:r>
        <w:rPr>
          <w:rFonts w:hint="eastAsia"/>
        </w:rPr>
        <w:lastRenderedPageBreak/>
        <w:t>学生用户查看个人动态</w:t>
      </w:r>
      <w:bookmarkEnd w:id="200"/>
    </w:p>
    <w:p w:rsidR="004D5890" w:rsidRDefault="004D5890" w:rsidP="004D5890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</w:p>
          <w:p w:rsidR="00B154C3" w:rsidRPr="000F5264" w:rsidRDefault="00B154C3" w:rsidP="00B154C3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32367A" w:rsidRDefault="00B154C3" w:rsidP="004D5890"/>
    <w:p w:rsidR="004D5890" w:rsidRDefault="004D5890" w:rsidP="004D5890">
      <w:pPr>
        <w:pStyle w:val="3"/>
        <w:spacing w:before="240" w:after="120"/>
      </w:pPr>
      <w:bookmarkStart w:id="201" w:name="_Toc501242506"/>
      <w:r>
        <w:rPr>
          <w:rFonts w:hint="eastAsia"/>
        </w:rPr>
        <w:lastRenderedPageBreak/>
        <w:t>学生用户个人信息修改</w:t>
      </w:r>
      <w:bookmarkEnd w:id="201"/>
    </w:p>
    <w:p w:rsidR="004D5890" w:rsidRPr="005D5BA8" w:rsidRDefault="004D5890" w:rsidP="004D5890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2" w:name="_Toc501242507"/>
      <w:r>
        <w:rPr>
          <w:rFonts w:hint="eastAsia"/>
        </w:rPr>
        <w:lastRenderedPageBreak/>
        <w:t>学生用户留言</w:t>
      </w:r>
      <w:bookmarkEnd w:id="202"/>
    </w:p>
    <w:p w:rsidR="004D5890" w:rsidRPr="001C1487" w:rsidRDefault="004D5890" w:rsidP="004D5890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3" w:name="_Toc501242508"/>
      <w:r>
        <w:rPr>
          <w:rFonts w:hint="eastAsia"/>
        </w:rPr>
        <w:lastRenderedPageBreak/>
        <w:t>学生论坛资料共享</w:t>
      </w:r>
      <w:bookmarkEnd w:id="203"/>
    </w:p>
    <w:p w:rsidR="004D5890" w:rsidRDefault="004D5890" w:rsidP="004D5890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到论坛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Pr="001C1487" w:rsidRDefault="00B154C3" w:rsidP="004D5890"/>
    <w:p w:rsidR="004D5890" w:rsidRDefault="004D5890" w:rsidP="004D5890">
      <w:pPr>
        <w:pStyle w:val="3"/>
        <w:spacing w:before="240" w:after="120"/>
      </w:pPr>
      <w:bookmarkStart w:id="204" w:name="_Toc501242509"/>
      <w:r>
        <w:rPr>
          <w:rFonts w:hint="eastAsia"/>
        </w:rPr>
        <w:lastRenderedPageBreak/>
        <w:t>学生论坛留言管理</w:t>
      </w:r>
      <w:bookmarkEnd w:id="204"/>
    </w:p>
    <w:p w:rsidR="004D5890" w:rsidRPr="005358C3" w:rsidRDefault="004D5890" w:rsidP="004D5890"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05" w:name="_Toc501242510"/>
      <w:r>
        <w:rPr>
          <w:rFonts w:hint="eastAsia"/>
        </w:rPr>
        <w:lastRenderedPageBreak/>
        <w:t>学生新建讨论区信息</w:t>
      </w:r>
      <w:bookmarkEnd w:id="205"/>
    </w:p>
    <w:p w:rsidR="004D5890" w:rsidRDefault="004D5890" w:rsidP="004D5890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</w:t>
      </w:r>
      <w:proofErr w:type="gramStart"/>
      <w:r>
        <w:rPr>
          <w:rFonts w:hint="eastAsia"/>
        </w:rPr>
        <w:t>区内容</w:t>
      </w:r>
      <w:proofErr w:type="gramEnd"/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内容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类型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8F69E6" w:rsidRDefault="00B154C3" w:rsidP="004D5890"/>
    <w:p w:rsidR="004D5890" w:rsidRPr="008F69E6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6" w:name="_Toc501242511"/>
      <w:r w:rsidRPr="009A0DDC">
        <w:rPr>
          <w:rFonts w:hint="eastAsia"/>
        </w:rPr>
        <w:lastRenderedPageBreak/>
        <w:t>学生课程信息查看</w:t>
      </w:r>
      <w:bookmarkEnd w:id="206"/>
    </w:p>
    <w:p w:rsidR="004D5890" w:rsidRDefault="004D5890" w:rsidP="004D5890"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7" w:name="_Toc501242512"/>
      <w:r>
        <w:rPr>
          <w:rFonts w:hint="eastAsia"/>
        </w:rPr>
        <w:lastRenderedPageBreak/>
        <w:t>学生收到的系统信息</w:t>
      </w:r>
      <w:bookmarkEnd w:id="207"/>
    </w:p>
    <w:p w:rsidR="004D5890" w:rsidRDefault="004D5890" w:rsidP="004D5890"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8" w:name="_Toc501242513"/>
      <w:r>
        <w:rPr>
          <w:rFonts w:hint="eastAsia"/>
        </w:rPr>
        <w:lastRenderedPageBreak/>
        <w:t>学生课程文档下载</w:t>
      </w:r>
      <w:bookmarkEnd w:id="208"/>
    </w:p>
    <w:p w:rsidR="004D5890" w:rsidRDefault="004D5890" w:rsidP="004D5890"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9" w:name="_Toc501242514"/>
      <w:r>
        <w:rPr>
          <w:rFonts w:hint="eastAsia"/>
        </w:rPr>
        <w:lastRenderedPageBreak/>
        <w:t>学生提问</w:t>
      </w:r>
      <w:bookmarkEnd w:id="209"/>
    </w:p>
    <w:p w:rsidR="004D5890" w:rsidRDefault="004D5890" w:rsidP="004D5890"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0" w:name="_Toc501242515"/>
      <w:r>
        <w:rPr>
          <w:rFonts w:hint="eastAsia"/>
        </w:rPr>
        <w:lastRenderedPageBreak/>
        <w:t>教师用户注册</w:t>
      </w:r>
      <w:bookmarkEnd w:id="210"/>
    </w:p>
    <w:p w:rsidR="004D5890" w:rsidRDefault="004D5890" w:rsidP="004D5890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0F5264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</w:t>
            </w:r>
            <w:r w:rsidR="006B4B55">
              <w:rPr>
                <w:rFonts w:hint="eastAsia"/>
              </w:rPr>
              <w:t>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11" w:name="_Toc501242516"/>
      <w:r>
        <w:rPr>
          <w:rFonts w:hint="eastAsia"/>
        </w:rPr>
        <w:lastRenderedPageBreak/>
        <w:t>教师用户登陆</w:t>
      </w:r>
      <w:bookmarkEnd w:id="211"/>
    </w:p>
    <w:p w:rsidR="004D5890" w:rsidRDefault="004D5890" w:rsidP="004D5890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0F5264" w:rsidRDefault="004D5890" w:rsidP="006B4B55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6B4B5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BE28B0" w:rsidRDefault="004D5890" w:rsidP="006B4B55">
            <w:r>
              <w:rPr>
                <w:rFonts w:hint="eastAsia"/>
              </w:rPr>
              <w:t>教师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6B4B55"/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2" w:name="_Toc501242517"/>
      <w:r>
        <w:rPr>
          <w:rFonts w:hint="eastAsia"/>
        </w:rPr>
        <w:lastRenderedPageBreak/>
        <w:t>教师用户找回密码</w:t>
      </w:r>
      <w:bookmarkEnd w:id="212"/>
    </w:p>
    <w:p w:rsidR="004D5890" w:rsidRPr="00E333AB" w:rsidRDefault="004D5890" w:rsidP="004D5890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B154C3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Pr="000F5264" w:rsidRDefault="00B154C3" w:rsidP="006B4B55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Default="00A50A95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任课教师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Pr="009733E5" w:rsidRDefault="004D5890" w:rsidP="004D5890">
            <w:r>
              <w:rPr>
                <w:rFonts w:hint="eastAsia"/>
              </w:rPr>
              <w:t>教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教师</w:t>
            </w:r>
            <w:r>
              <w:rPr>
                <w:rFonts w:hint="eastAsia"/>
              </w:rPr>
              <w:t>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6B4B55">
        <w:trPr>
          <w:jc w:val="center"/>
        </w:trPr>
        <w:tc>
          <w:tcPr>
            <w:tcW w:w="0" w:type="auto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Pr="00B904A7" w:rsidRDefault="004D5890" w:rsidP="004D5890">
      <w:pPr>
        <w:pStyle w:val="3"/>
        <w:spacing w:before="240" w:after="120"/>
        <w:rPr>
          <w:bCs/>
        </w:rPr>
      </w:pPr>
      <w:bookmarkStart w:id="213" w:name="_Toc501242518"/>
      <w:r>
        <w:rPr>
          <w:rFonts w:hint="eastAsia"/>
        </w:rPr>
        <w:lastRenderedPageBreak/>
        <w:t>教师回答学生问题</w:t>
      </w:r>
      <w:bookmarkEnd w:id="213"/>
    </w:p>
    <w:p w:rsidR="004D5890" w:rsidRPr="008F69E6" w:rsidRDefault="004D5890" w:rsidP="004D5890"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问题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AC2169" w:rsidRDefault="004D5890" w:rsidP="004D5890">
      <w:pPr>
        <w:pStyle w:val="3"/>
        <w:spacing w:before="240" w:after="120"/>
        <w:rPr>
          <w:bCs/>
        </w:rPr>
      </w:pPr>
      <w:bookmarkStart w:id="214" w:name="_Toc501242519"/>
      <w:r>
        <w:rPr>
          <w:rFonts w:hint="eastAsia"/>
        </w:rPr>
        <w:lastRenderedPageBreak/>
        <w:t>教师用户课程信息修改</w:t>
      </w:r>
      <w:bookmarkEnd w:id="214"/>
    </w:p>
    <w:p w:rsidR="004D5890" w:rsidRDefault="004D5890" w:rsidP="004D5890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4D5890" w:rsidRPr="00AC2169" w:rsidRDefault="004D5890" w:rsidP="004D5890"/>
    <w:p w:rsidR="004D5890" w:rsidRPr="006B4B5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4D5890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>
            <w:r>
              <w:rPr>
                <w:rFonts w:hint="eastAsia"/>
              </w:rPr>
              <w:t>任课老师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5" w:name="_Toc501242520"/>
      <w:r>
        <w:rPr>
          <w:rFonts w:hint="eastAsia"/>
        </w:rPr>
        <w:lastRenderedPageBreak/>
        <w:t>教师用户课程文档信息上传</w:t>
      </w:r>
      <w:bookmarkEnd w:id="215"/>
    </w:p>
    <w:p w:rsidR="004D5890" w:rsidRPr="008F69E6" w:rsidRDefault="004D5890" w:rsidP="004D5890"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4D5890" w:rsidRPr="00A46977" w:rsidTr="006B4B55">
        <w:trPr>
          <w:jc w:val="center"/>
        </w:trPr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255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62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781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255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62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AC2169" w:rsidRDefault="004D5890" w:rsidP="004D5890">
      <w:pPr>
        <w:rPr>
          <w:b/>
        </w:rPr>
      </w:pPr>
    </w:p>
    <w:p w:rsidR="004D5890" w:rsidRDefault="004D5890" w:rsidP="004D5890">
      <w:pPr>
        <w:pStyle w:val="3"/>
        <w:spacing w:before="240" w:after="120"/>
        <w:rPr>
          <w:bCs/>
        </w:rPr>
      </w:pPr>
      <w:bookmarkStart w:id="216" w:name="_Toc501242521"/>
      <w:r>
        <w:rPr>
          <w:rFonts w:hint="eastAsia"/>
        </w:rPr>
        <w:lastRenderedPageBreak/>
        <w:t>教师用户课程文档信息下载</w:t>
      </w:r>
      <w:bookmarkEnd w:id="216"/>
    </w:p>
    <w:p w:rsidR="004D5890" w:rsidRPr="008F69E6" w:rsidRDefault="004D5890" w:rsidP="004D5890"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7" w:name="_Toc501242522"/>
      <w:r>
        <w:rPr>
          <w:rFonts w:hint="eastAsia"/>
        </w:rPr>
        <w:lastRenderedPageBreak/>
        <w:t>教师用户课程文档删除</w:t>
      </w:r>
      <w:bookmarkEnd w:id="217"/>
    </w:p>
    <w:p w:rsidR="004D5890" w:rsidRPr="00CD20D6" w:rsidRDefault="004D5890" w:rsidP="004D5890"/>
    <w:p w:rsidR="004D5890" w:rsidRPr="008F69E6" w:rsidRDefault="004D5890" w:rsidP="004D5890"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8" w:name="_Toc501242523"/>
      <w:r>
        <w:rPr>
          <w:rFonts w:hint="eastAsia"/>
        </w:rPr>
        <w:lastRenderedPageBreak/>
        <w:t>教师用户申请开课</w:t>
      </w:r>
      <w:bookmarkEnd w:id="218"/>
    </w:p>
    <w:p w:rsidR="004D5890" w:rsidRPr="001F71AE" w:rsidRDefault="004D5890" w:rsidP="004D5890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名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9" w:name="_Toc501242524"/>
      <w:r>
        <w:rPr>
          <w:rFonts w:hint="eastAsia"/>
        </w:rPr>
        <w:lastRenderedPageBreak/>
        <w:t>历史答疑记录下载</w:t>
      </w:r>
      <w:bookmarkEnd w:id="219"/>
    </w:p>
    <w:p w:rsidR="004D5890" w:rsidRPr="001F71AE" w:rsidRDefault="004D5890" w:rsidP="004D5890"/>
    <w:p w:rsidR="004D5890" w:rsidRPr="00CD20D6" w:rsidRDefault="004D5890" w:rsidP="004D5890"/>
    <w:p w:rsidR="004D5890" w:rsidRPr="00E54E43" w:rsidRDefault="004D5890" w:rsidP="004D5890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下载人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下载时间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答疑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附件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0" w:name="_Toc501242525"/>
      <w:r>
        <w:rPr>
          <w:rFonts w:hint="eastAsia"/>
        </w:rPr>
        <w:lastRenderedPageBreak/>
        <w:t>管理员用户登陆</w:t>
      </w:r>
      <w:bookmarkEnd w:id="220"/>
    </w:p>
    <w:p w:rsidR="004D5890" w:rsidRDefault="004D5890" w:rsidP="004D5890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管理员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4D5890"/>
          <w:p w:rsidR="004D5890" w:rsidRPr="009733E5" w:rsidRDefault="004D5890" w:rsidP="004D5890">
            <w:r w:rsidRPr="00F3026A"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管理员</w:t>
            </w:r>
            <w:r w:rsidRPr="009733E5">
              <w:rPr>
                <w:rFonts w:hint="eastAsia"/>
              </w:rPr>
              <w:t>的</w:t>
            </w:r>
            <w:r>
              <w:rPr>
                <w:rFonts w:hint="eastAsia"/>
              </w:rPr>
              <w:t>账号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9733E5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BE28B0" w:rsidRDefault="004D5890" w:rsidP="004D5890">
            <w:r>
              <w:rPr>
                <w:rFonts w:hint="eastAsia"/>
              </w:rPr>
              <w:t>管理员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4D5890"/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1" w:name="_Toc501242526"/>
      <w:r>
        <w:rPr>
          <w:rFonts w:hint="eastAsia"/>
        </w:rPr>
        <w:lastRenderedPageBreak/>
        <w:t>管理员用户找回密码</w:t>
      </w:r>
      <w:bookmarkEnd w:id="221"/>
    </w:p>
    <w:p w:rsidR="004D5890" w:rsidRPr="00E333AB" w:rsidRDefault="004D5890" w:rsidP="004D5890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p w:rsidR="004D5890" w:rsidRDefault="004D5890" w:rsidP="004D5890">
      <w:pPr>
        <w:rPr>
          <w:color w:val="000000"/>
        </w:rPr>
      </w:pP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>
            <w:r>
              <w:rPr>
                <w:rFonts w:hint="eastAsia"/>
              </w:rPr>
              <w:t>管理员账号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39" w:type="pct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839" w:type="pct"/>
          </w:tcPr>
          <w:p w:rsidR="004D5890" w:rsidRPr="000F5264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邮箱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N</w:t>
            </w:r>
            <w:r w:rsidR="00A50A95">
              <w:t>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2" w:name="_Toc501242527"/>
      <w:r>
        <w:rPr>
          <w:rFonts w:hint="eastAsia"/>
        </w:rPr>
        <w:lastRenderedPageBreak/>
        <w:t>管理员发布系统通知</w:t>
      </w:r>
      <w:bookmarkEnd w:id="222"/>
    </w:p>
    <w:p w:rsidR="004D5890" w:rsidRDefault="004D5890" w:rsidP="004D5890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3" w:name="_Toc501242528"/>
      <w:r>
        <w:rPr>
          <w:rFonts w:hint="eastAsia"/>
        </w:rPr>
        <w:lastRenderedPageBreak/>
        <w:t>管理员处理申请信息</w:t>
      </w:r>
      <w:bookmarkEnd w:id="223"/>
    </w:p>
    <w:p w:rsidR="004D5890" w:rsidRDefault="004D5890" w:rsidP="004D5890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4" w:name="_Toc501242529"/>
      <w:r>
        <w:rPr>
          <w:rFonts w:hint="eastAsia"/>
        </w:rPr>
        <w:lastRenderedPageBreak/>
        <w:t>管理员删除信息</w:t>
      </w:r>
      <w:bookmarkEnd w:id="224"/>
    </w:p>
    <w:p w:rsidR="004D5890" w:rsidRDefault="004D5890" w:rsidP="004D5890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E656C4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DD4A38" w:rsidRDefault="00DD4A38" w:rsidP="00653800">
      <w:pPr>
        <w:pStyle w:val="2"/>
        <w:spacing w:before="240"/>
        <w:ind w:left="578" w:hanging="578"/>
      </w:pPr>
      <w:bookmarkStart w:id="225" w:name="_Toc501242530"/>
      <w:r>
        <w:t>数据获取、整合、保存和处理</w:t>
      </w:r>
      <w:bookmarkEnd w:id="196"/>
      <w:bookmarkEnd w:id="225"/>
    </w:p>
    <w:p w:rsidR="00DD4A38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答疑</w:t>
      </w:r>
      <w:r>
        <w:t>的记录</w:t>
      </w:r>
      <w:proofErr w:type="gramStart"/>
      <w:r>
        <w:t>自结束</w:t>
      </w:r>
      <w:proofErr w:type="gramEnd"/>
      <w:r>
        <w:t>后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 w:rsidR="00DD4A38" w:rsidRDefault="00DD4A38" w:rsidP="00DD4A38">
      <w:pPr>
        <w:pStyle w:val="1"/>
      </w:pPr>
      <w:bookmarkStart w:id="226" w:name="_Toc499284925"/>
      <w:bookmarkStart w:id="227" w:name="_Toc501242531"/>
      <w:r>
        <w:lastRenderedPageBreak/>
        <w:t>其他非功能需求</w:t>
      </w:r>
      <w:bookmarkEnd w:id="226"/>
      <w:bookmarkEnd w:id="227"/>
    </w:p>
    <w:p w:rsidR="00DD4A38" w:rsidRDefault="00DD4A38" w:rsidP="00653800">
      <w:pPr>
        <w:pStyle w:val="2"/>
        <w:spacing w:before="240"/>
        <w:ind w:left="578" w:hanging="578"/>
      </w:pPr>
      <w:bookmarkStart w:id="228" w:name="_Toc499284926"/>
      <w:bookmarkStart w:id="229" w:name="_Toc501242532"/>
      <w:r>
        <w:t>易用性</w:t>
      </w:r>
      <w:bookmarkEnd w:id="228"/>
      <w:bookmarkEnd w:id="229"/>
    </w:p>
    <w:p w:rsidR="00EE3195" w:rsidRPr="00212FFA" w:rsidRDefault="00EE3195" w:rsidP="00EE319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1" w:name="_Toc501242533"/>
      <w:r>
        <w:t>性能需求</w:t>
      </w:r>
      <w:bookmarkEnd w:id="230"/>
      <w:bookmarkEnd w:id="231"/>
    </w:p>
    <w:p w:rsidR="00EE3195" w:rsidRDefault="00EE3195" w:rsidP="00EE319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3" w:name="_Toc499284929"/>
      <w:bookmarkStart w:id="234" w:name="_Toc501242534"/>
      <w:bookmarkEnd w:id="232"/>
      <w:r>
        <w:t>安全性需求</w:t>
      </w:r>
      <w:bookmarkEnd w:id="233"/>
      <w:bookmarkEnd w:id="234"/>
    </w:p>
    <w:p w:rsidR="00EE3195" w:rsidRDefault="00EE3195" w:rsidP="00EE319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6" w:name="_Toc501242535"/>
      <w:r>
        <w:t>保密性需求</w:t>
      </w:r>
      <w:bookmarkEnd w:id="235"/>
      <w:bookmarkEnd w:id="236"/>
    </w:p>
    <w:p w:rsidR="00DD4A38" w:rsidRDefault="00EE3195" w:rsidP="00EE3195">
      <w:pPr>
        <w:ind w:firstLine="420"/>
      </w:pPr>
      <w:r>
        <w:rPr>
          <w:rFonts w:hint="eastAsia"/>
        </w:rPr>
        <w:t>用户进入网站的账号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  <w:r w:rsidR="008468A0">
        <w:rPr>
          <w:rFonts w:hint="eastAsia"/>
        </w:rPr>
        <w:t>并且管理员没有查询用户密码权限，只能重置其密码。</w:t>
      </w:r>
    </w:p>
    <w:p w:rsidR="001123A9" w:rsidRDefault="00DD4A38" w:rsidP="00653800">
      <w:pPr>
        <w:pStyle w:val="2"/>
        <w:spacing w:before="240"/>
        <w:ind w:left="578" w:hanging="578"/>
      </w:pPr>
      <w:bookmarkStart w:id="237" w:name="_Toc499284931"/>
      <w:bookmarkStart w:id="238" w:name="_Toc501242536"/>
      <w:r>
        <w:lastRenderedPageBreak/>
        <w:t>软件质量标准属性</w:t>
      </w:r>
      <w:bookmarkEnd w:id="237"/>
      <w:bookmarkEnd w:id="238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B4B5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242537"/>
      <w:r>
        <w:lastRenderedPageBreak/>
        <w:t>业务规则</w:t>
      </w:r>
      <w:bookmarkEnd w:id="239"/>
      <w:bookmarkEnd w:id="240"/>
    </w:p>
    <w:tbl>
      <w:tblPr>
        <w:tblW w:w="5000" w:type="pct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6B4B55" w:rsidRPr="005E4B25" w:rsidTr="006B4B55">
        <w:trPr>
          <w:trHeight w:val="312"/>
        </w:trPr>
        <w:tc>
          <w:tcPr>
            <w:tcW w:w="34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283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44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35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59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2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4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241" w:name="_Toc499284933"/>
      <w:bookmarkStart w:id="242" w:name="_Toc501242538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243" w:name="_Toc499284935"/>
      <w:bookmarkStart w:id="244" w:name="_Toc501242539"/>
      <w:r>
        <w:lastRenderedPageBreak/>
        <w:t>分析模型</w:t>
      </w:r>
      <w:bookmarkEnd w:id="243"/>
      <w:bookmarkEnd w:id="244"/>
    </w:p>
    <w:p w:rsidR="00DD4A38" w:rsidRDefault="00EE3195" w:rsidP="00653800">
      <w:pPr>
        <w:pStyle w:val="2"/>
        <w:spacing w:before="240"/>
        <w:ind w:left="578" w:hanging="578"/>
      </w:pPr>
      <w:bookmarkStart w:id="245" w:name="_Toc501242540"/>
      <w:r>
        <w:rPr>
          <w:rFonts w:hint="eastAsia"/>
        </w:rPr>
        <w:t>关系集</w:t>
      </w:r>
      <w:bookmarkEnd w:id="245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246" w:name="_Toc501242541"/>
      <w:bookmarkStart w:id="247" w:name="_Toc499284936"/>
      <w:r>
        <w:rPr>
          <w:rFonts w:hint="eastAsia"/>
        </w:rPr>
        <w:t>活动图</w:t>
      </w:r>
      <w:bookmarkEnd w:id="246"/>
    </w:p>
    <w:p w:rsidR="0061022E" w:rsidRPr="0061022E" w:rsidRDefault="0061022E" w:rsidP="004D5890">
      <w:pPr>
        <w:pStyle w:val="3"/>
        <w:pageBreakBefore w:val="0"/>
        <w:spacing w:before="240" w:after="120"/>
      </w:pPr>
      <w:bookmarkStart w:id="248" w:name="_Toc501242542"/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  <w:bookmarkEnd w:id="248"/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49" w:name="_Toc501242543"/>
      <w:r w:rsidRPr="0061022E">
        <w:rPr>
          <w:rFonts w:hint="eastAsia"/>
        </w:rPr>
        <w:lastRenderedPageBreak/>
        <w:t>教师用户状态图</w:t>
      </w:r>
      <w:bookmarkEnd w:id="249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0" w:name="_Toc501242544"/>
      <w:r w:rsidRPr="0061022E">
        <w:rPr>
          <w:rFonts w:hint="eastAsia"/>
        </w:rPr>
        <w:lastRenderedPageBreak/>
        <w:t>学生用户状态图</w:t>
      </w:r>
      <w:bookmarkEnd w:id="250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1" w:name="_Toc501242545"/>
      <w:r w:rsidRPr="0061022E">
        <w:rPr>
          <w:rFonts w:hint="eastAsia"/>
        </w:rPr>
        <w:lastRenderedPageBreak/>
        <w:t>管理员用户状态图</w:t>
      </w:r>
      <w:bookmarkEnd w:id="251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bookmarkStart w:id="252" w:name="_Toc501242546"/>
      <w:r>
        <w:rPr>
          <w:rFonts w:hint="eastAsia"/>
        </w:rPr>
        <w:t>顺序图</w:t>
      </w:r>
      <w:bookmarkEnd w:id="252"/>
    </w:p>
    <w:p w:rsidR="0061022E" w:rsidRPr="0061022E" w:rsidRDefault="0061022E" w:rsidP="004D5890">
      <w:pPr>
        <w:pStyle w:val="3"/>
        <w:spacing w:before="240" w:after="120"/>
      </w:pPr>
      <w:bookmarkStart w:id="253" w:name="_Toc501242547"/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  <w:bookmarkEnd w:id="253"/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62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4" w:name="_Toc501242548"/>
      <w:r w:rsidRPr="0061022E">
        <w:rPr>
          <w:rFonts w:hint="eastAsia"/>
        </w:rPr>
        <w:lastRenderedPageBreak/>
        <w:t>学生用户顺序图</w:t>
      </w:r>
      <w:bookmarkEnd w:id="254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4D5890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5" w:name="_Toc501242549"/>
      <w:r w:rsidRPr="0061022E">
        <w:rPr>
          <w:rFonts w:hint="eastAsia"/>
        </w:rPr>
        <w:lastRenderedPageBreak/>
        <w:t>教师用户顺序图</w:t>
      </w:r>
      <w:bookmarkEnd w:id="255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4D5890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6" w:name="_Toc501242550"/>
      <w:r w:rsidRPr="0061022E">
        <w:rPr>
          <w:rFonts w:hint="eastAsia"/>
        </w:rPr>
        <w:lastRenderedPageBreak/>
        <w:t>管理员用户顺序图</w:t>
      </w:r>
      <w:bookmarkEnd w:id="256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04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5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bookmarkStart w:id="257" w:name="_Toc501242551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47"/>
      <w:bookmarkEnd w:id="257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6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582F" w:rsidRDefault="00B4582F">
      <w:r>
        <w:separator/>
      </w:r>
    </w:p>
  </w:endnote>
  <w:endnote w:type="continuationSeparator" w:id="0">
    <w:p w:rsidR="00B4582F" w:rsidRDefault="00B458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582F" w:rsidRDefault="00B4582F">
      <w:r>
        <w:separator/>
      </w:r>
    </w:p>
  </w:footnote>
  <w:footnote w:type="continuationSeparator" w:id="0">
    <w:p w:rsidR="00B4582F" w:rsidRDefault="00B458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68A0" w:rsidRDefault="008468A0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8468A0" w:rsidRDefault="008468A0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>
    <w:nsid w:val="5DD919B0"/>
    <w:multiLevelType w:val="hybridMultilevel"/>
    <w:tmpl w:val="B0A8A184"/>
    <w:lvl w:ilvl="0" w:tplc="87A088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 w:numId="16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E3EAB"/>
    <w:rsid w:val="004F3DA5"/>
    <w:rsid w:val="00500CA8"/>
    <w:rsid w:val="005060CF"/>
    <w:rsid w:val="00520252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6043"/>
    <w:rsid w:val="00601430"/>
    <w:rsid w:val="0061022E"/>
    <w:rsid w:val="0062001F"/>
    <w:rsid w:val="00632571"/>
    <w:rsid w:val="00644BB1"/>
    <w:rsid w:val="006464E8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270B"/>
    <w:rsid w:val="00A878A0"/>
    <w:rsid w:val="00A92B6A"/>
    <w:rsid w:val="00A94DC9"/>
    <w:rsid w:val="00AA3A64"/>
    <w:rsid w:val="00AC6EAE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582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 w:qFormat="1"/>
    <w:lsdException w:name="annotation text" w:uiPriority="0" w:qFormat="1"/>
    <w:lsdException w:name="header" w:semiHidden="0" w:qFormat="1"/>
    <w:lsdException w:name="footer" w:qFormat="1"/>
    <w:lsdException w:name="caption" w:semiHidden="0" w:uiPriority="0" w:qFormat="1"/>
    <w:lsdException w:name="table of figures" w:uiPriority="0" w:qFormat="1"/>
    <w:lsdException w:name="footnote reference" w:uiPriority="0" w:qFormat="1"/>
    <w:lsdException w:name="annotation reference" w:uiPriority="0" w:qFormat="1"/>
    <w:lsdException w:name="page number" w:uiPriority="0" w:qFormat="1"/>
    <w:lsdException w:name="endnote reference" w:uiPriority="0" w:qFormat="1"/>
    <w:lsdException w:name="endnote text" w:uiPriority="0" w:qFormat="1"/>
    <w:lsdException w:name="List 3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Date" w:uiPriority="0" w:unhideWhenUsed="0" w:qFormat="1"/>
    <w:lsdException w:name="Body Text First Indent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Balloon Text" w:semiHidden="0" w:qFormat="1"/>
    <w:lsdException w:name="Table Grid" w:semiHidden="0" w:uiPriority="0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 w:qFormat="1"/>
    <w:lsdException w:name="annotation text" w:uiPriority="0" w:qFormat="1"/>
    <w:lsdException w:name="header" w:semiHidden="0" w:qFormat="1"/>
    <w:lsdException w:name="footer" w:qFormat="1"/>
    <w:lsdException w:name="caption" w:semiHidden="0" w:uiPriority="0" w:qFormat="1"/>
    <w:lsdException w:name="table of figures" w:uiPriority="0" w:qFormat="1"/>
    <w:lsdException w:name="footnote reference" w:uiPriority="0" w:qFormat="1"/>
    <w:lsdException w:name="annotation reference" w:uiPriority="0" w:qFormat="1"/>
    <w:lsdException w:name="page number" w:uiPriority="0" w:qFormat="1"/>
    <w:lsdException w:name="endnote reference" w:uiPriority="0" w:qFormat="1"/>
    <w:lsdException w:name="endnote text" w:uiPriority="0" w:qFormat="1"/>
    <w:lsdException w:name="List 3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Date" w:uiPriority="0" w:unhideWhenUsed="0" w:qFormat="1"/>
    <w:lsdException w:name="Body Text First Indent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Balloon Text" w:semiHidden="0" w:qFormat="1"/>
    <w:lsdException w:name="Table Grid" w:semiHidden="0" w:uiPriority="0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66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5.png"/><Relationship Id="rId107" Type="http://schemas.openxmlformats.org/officeDocument/2006/relationships/fontTable" Target="fontTable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image" Target="media/image88.png"/><Relationship Id="rId5" Type="http://schemas.microsoft.com/office/2007/relationships/stylesWithEffects" Target="stylesWithEffect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9.png"/><Relationship Id="rId108" Type="http://schemas.openxmlformats.org/officeDocument/2006/relationships/theme" Target="theme/theme1.xml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header" Target="header1.xml"/><Relationship Id="rId10" Type="http://schemas.openxmlformats.org/officeDocument/2006/relationships/image" Target="media/image1.jpe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image" Target="media/image90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DFBFB0-ACE8-4523-9DEE-5C99F59320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83</Pages>
  <Words>8994</Words>
  <Characters>51269</Characters>
  <Application>Microsoft Office Word</Application>
  <DocSecurity>0</DocSecurity>
  <Lines>427</Lines>
  <Paragraphs>120</Paragraphs>
  <ScaleCrop>false</ScaleCrop>
  <Company>浙江大学计算机系</Company>
  <LinksUpToDate>false</LinksUpToDate>
  <CharactersWithSpaces>60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keywords/>
  <dc:description/>
  <cp:lastModifiedBy>asus</cp:lastModifiedBy>
  <cp:revision>7</cp:revision>
  <cp:lastPrinted>2007-04-19T06:27:00Z</cp:lastPrinted>
  <dcterms:created xsi:type="dcterms:W3CDTF">2017-12-16T18:32:00Z</dcterms:created>
  <dcterms:modified xsi:type="dcterms:W3CDTF">2017-12-22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